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1771" w:rsidRDefault="00FE4E79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8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-17.8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" strokeweight="1.5pt"/>
        </w:pict>
      </w:r>
      <w:r>
        <w:rPr>
          <w:noProof/>
        </w:rPr>
        <w:pict>
          <v:line id="Прямая соединительная линия 7" o:spid="_x0000_s1034" style="position:absolute;left:0;text-align:lef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36pt" to="513.1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" strokeweight="1.5pt"/>
        </w:pict>
      </w:r>
      <w:r>
        <w:rPr>
          <w:noProof/>
        </w:rPr>
        <w:pict>
          <v:line id="Прямая соединительная линия 6" o:spid="_x0000_s1033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513.15pt,-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" strokeweight="1.5pt"/>
        </w:pict>
      </w:r>
      <w:r w:rsidR="00C51771">
        <w:rPr>
          <w:b/>
          <w:noProof/>
          <w:szCs w:val="26"/>
        </w:rPr>
        <w:t xml:space="preserve"> МИНОБРНАУКИ РОССИИ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 Федеральное государственное автономное образовательное учреждение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высшего профессионального образования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«Национальный исследовательский университет «МИЭТ»</w:t>
      </w:r>
    </w:p>
    <w:p w:rsidR="00C51771" w:rsidRDefault="00C51771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C51771" w:rsidP="00C51771">
      <w:pPr>
        <w:rPr>
          <w:szCs w:val="26"/>
          <w:u w:val="single"/>
        </w:rPr>
      </w:pPr>
      <w:r>
        <w:rPr>
          <w:b/>
          <w:szCs w:val="26"/>
        </w:rPr>
        <w:tab/>
        <w:t xml:space="preserve">Факультет  </w:t>
      </w:r>
      <w:r>
        <w:rPr>
          <w:szCs w:val="26"/>
          <w:u w:val="single"/>
        </w:rPr>
        <w:t>Микроприборов и технической кибернетики (</w:t>
      </w:r>
      <w:proofErr w:type="spellStart"/>
      <w:r>
        <w:rPr>
          <w:szCs w:val="26"/>
          <w:u w:val="single"/>
        </w:rPr>
        <w:t>МПиТК</w:t>
      </w:r>
      <w:proofErr w:type="spellEnd"/>
      <w:r>
        <w:rPr>
          <w:szCs w:val="26"/>
          <w:u w:val="single"/>
        </w:rPr>
        <w:t>)</w:t>
      </w:r>
    </w:p>
    <w:p w:rsidR="00C51771" w:rsidRDefault="00C51771" w:rsidP="00C51771">
      <w:pPr>
        <w:rPr>
          <w:b/>
          <w:szCs w:val="26"/>
        </w:rPr>
      </w:pPr>
      <w:r>
        <w:rPr>
          <w:szCs w:val="26"/>
        </w:rPr>
        <w:tab/>
      </w:r>
      <w:r>
        <w:rPr>
          <w:b/>
          <w:szCs w:val="26"/>
        </w:rPr>
        <w:t xml:space="preserve">Кафедра </w:t>
      </w:r>
      <w:r>
        <w:rPr>
          <w:b/>
          <w:szCs w:val="26"/>
        </w:rPr>
        <w:tab/>
        <w:t>«</w:t>
      </w:r>
      <w:r>
        <w:rPr>
          <w:szCs w:val="26"/>
          <w:u w:val="single"/>
        </w:rPr>
        <w:t>Телекоммуникационные системы»</w:t>
      </w:r>
      <w:r>
        <w:rPr>
          <w:b/>
          <w:szCs w:val="26"/>
        </w:rPr>
        <w:tab/>
      </w:r>
      <w:r>
        <w:rPr>
          <w:b/>
          <w:szCs w:val="26"/>
        </w:rPr>
        <w:tab/>
      </w: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ЫПУСКНАЯ КВАЛИФИКАЦИОННАЯ РАБОТА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НА ТЕМУ:</w:t>
      </w:r>
    </w:p>
    <w:p w:rsidR="00C51771" w:rsidRDefault="00C51771" w:rsidP="00126D6E">
      <w:pPr>
        <w:ind w:firstLine="709"/>
        <w:jc w:val="center"/>
        <w:rPr>
          <w:b/>
          <w:szCs w:val="26"/>
          <w:u w:val="single"/>
        </w:rPr>
      </w:pPr>
      <w:r>
        <w:rPr>
          <w:b/>
          <w:szCs w:val="26"/>
          <w:u w:val="single"/>
        </w:rPr>
        <w:t>Разработка</w:t>
      </w:r>
      <w:r w:rsidR="00126D6E">
        <w:rPr>
          <w:b/>
          <w:szCs w:val="26"/>
          <w:u w:val="single"/>
        </w:rPr>
        <w:t xml:space="preserve"> программно-аппаратной системы двухфакторной аутентификации</w:t>
      </w:r>
    </w:p>
    <w:p w:rsidR="006A1639" w:rsidRDefault="006A1639" w:rsidP="00C51771">
      <w:pPr>
        <w:jc w:val="center"/>
        <w:rPr>
          <w:b/>
          <w:szCs w:val="26"/>
          <w:u w:val="single"/>
        </w:rPr>
      </w:pPr>
    </w:p>
    <w:p w:rsidR="00C51771" w:rsidRDefault="00C51771" w:rsidP="004438E7">
      <w:pPr>
        <w:rPr>
          <w:b/>
          <w:szCs w:val="26"/>
          <w:u w:val="single"/>
        </w:rPr>
      </w:pP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Студе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</w:rPr>
        <w:tab/>
        <w:t>/Р.В. Иванов 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Руководитель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5D6BF9">
        <w:rPr>
          <w:b/>
          <w:szCs w:val="26"/>
        </w:rPr>
        <w:tab/>
        <w:t>/</w:t>
      </w:r>
      <w:r>
        <w:rPr>
          <w:b/>
          <w:szCs w:val="26"/>
        </w:rPr>
        <w:t xml:space="preserve">В. П. </w:t>
      </w:r>
      <w:proofErr w:type="spellStart"/>
      <w:r>
        <w:rPr>
          <w:b/>
          <w:szCs w:val="26"/>
        </w:rPr>
        <w:t>Батура</w:t>
      </w:r>
      <w:proofErr w:type="spellEnd"/>
      <w:r>
        <w:rPr>
          <w:b/>
          <w:szCs w:val="26"/>
        </w:rPr>
        <w:t>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Консульта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4438E7">
        <w:rPr>
          <w:b/>
          <w:szCs w:val="26"/>
        </w:rPr>
        <w:tab/>
        <w:t xml:space="preserve"> /О. П. Симонова</w:t>
      </w:r>
      <w:r>
        <w:rPr>
          <w:b/>
          <w:szCs w:val="26"/>
        </w:rPr>
        <w:t>/</w:t>
      </w:r>
    </w:p>
    <w:p w:rsidR="00C51771" w:rsidRPr="004438E7" w:rsidRDefault="00C51771" w:rsidP="004438E7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4438E7" w:rsidRDefault="004438E7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FE4E79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5" o:spid="_x0000_s1032" style="position:absolute;left:0;text-align:lef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7pt,57.5pt" to="513.3pt,5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" strokeweight="1.5pt"/>
        </w:pict>
      </w:r>
      <w:r w:rsidR="00C51771">
        <w:rPr>
          <w:b/>
          <w:szCs w:val="26"/>
        </w:rPr>
        <w:t>2015 г.</w:t>
      </w:r>
    </w:p>
    <w:p w:rsidR="00C51771" w:rsidRDefault="00C51771" w:rsidP="00C51771">
      <w:pPr>
        <w:rPr>
          <w:b/>
          <w:szCs w:val="26"/>
        </w:rPr>
        <w:sectPr w:rsidR="00C51771" w:rsidSect="0061565A">
          <w:footerReference w:type="default" r:id="rId9"/>
          <w:pgSz w:w="11906" w:h="16838"/>
          <w:pgMar w:top="1134" w:right="746" w:bottom="1134" w:left="1260" w:header="708" w:footer="708" w:gutter="0"/>
          <w:cols w:space="720"/>
          <w:titlePg/>
          <w:docGrid w:linePitch="354"/>
        </w:sectPr>
      </w:pPr>
    </w:p>
    <w:p w:rsidR="005B7B86" w:rsidRDefault="005B7B86" w:rsidP="005B7B86">
      <w:pPr>
        <w:pStyle w:val="a3"/>
        <w:ind w:left="360"/>
        <w:jc w:val="center"/>
        <w:rPr>
          <w:szCs w:val="26"/>
        </w:rPr>
      </w:pPr>
      <w:bookmarkStart w:id="0" w:name="_Toc420305285"/>
      <w:bookmarkStart w:id="1" w:name="_Toc419920971"/>
      <w:bookmarkStart w:id="2" w:name="_Toc419920495"/>
      <w:bookmarkStart w:id="3" w:name="_Toc419913044"/>
      <w:bookmarkStart w:id="4" w:name="_Toc419912657"/>
      <w:bookmarkStart w:id="5" w:name="_Toc419912568"/>
      <w:bookmarkStart w:id="6" w:name="_Toc419321606"/>
      <w:bookmarkStart w:id="7" w:name="_Toc419249680"/>
      <w:bookmarkStart w:id="8" w:name="_Toc419249448"/>
      <w:bookmarkStart w:id="9" w:name="_Toc419249404"/>
      <w:bookmarkStart w:id="10" w:name="_Toc419249156"/>
      <w:bookmarkStart w:id="11" w:name="_Toc419249026"/>
      <w:bookmarkStart w:id="12" w:name="_Toc419248946"/>
      <w:bookmarkStart w:id="13" w:name="_Toc419248898"/>
      <w:bookmarkStart w:id="14" w:name="_Toc414346301"/>
      <w:bookmarkStart w:id="15" w:name="_Toc420567586"/>
      <w:r>
        <w:rPr>
          <w:szCs w:val="26"/>
        </w:rPr>
        <w:lastRenderedPageBreak/>
        <w:t>Техническое задание на дипломный проект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EB426C" w:rsidRPr="007877A2" w:rsidRDefault="00901A35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</w:rPr>
      </w:pPr>
      <w:r w:rsidRPr="001F3849">
        <w:rPr>
          <w:rFonts w:eastAsiaTheme="majorEastAsia"/>
          <w:sz w:val="24"/>
        </w:rPr>
        <w:t xml:space="preserve">Назначение </w:t>
      </w:r>
      <w:r w:rsidR="00021DF5" w:rsidRPr="001F3849">
        <w:rPr>
          <w:rFonts w:eastAsiaTheme="majorEastAsia"/>
          <w:sz w:val="24"/>
        </w:rPr>
        <w:t>и область применения</w:t>
      </w:r>
      <w:r w:rsidR="005D6BF9" w:rsidRPr="001F3849">
        <w:rPr>
          <w:rFonts w:eastAsiaTheme="majorEastAsia"/>
        </w:rPr>
        <w:t>.</w:t>
      </w:r>
      <w:r w:rsidR="00D275E6">
        <w:rPr>
          <w:rFonts w:eastAsiaTheme="majorEastAsia"/>
        </w:rPr>
        <w:t xml:space="preserve"> </w:t>
      </w:r>
      <w:r w:rsidR="005B7B86">
        <w:rPr>
          <w:sz w:val="24"/>
        </w:rPr>
        <w:t>П</w:t>
      </w:r>
      <w:r w:rsidR="00D275E6">
        <w:rPr>
          <w:sz w:val="24"/>
        </w:rPr>
        <w:t xml:space="preserve">рограммно-аппаратная система </w:t>
      </w:r>
      <w:r>
        <w:rPr>
          <w:sz w:val="24"/>
        </w:rPr>
        <w:t>двухфакторной аутентификации</w:t>
      </w:r>
      <w:r w:rsidR="00D275E6">
        <w:rPr>
          <w:sz w:val="24"/>
        </w:rPr>
        <w:t xml:space="preserve"> </w:t>
      </w:r>
      <w:r w:rsidR="005B7B86">
        <w:rPr>
          <w:sz w:val="24"/>
        </w:rPr>
        <w:t>предназначена</w:t>
      </w:r>
      <w:r w:rsidR="00D275E6">
        <w:rPr>
          <w:sz w:val="24"/>
        </w:rPr>
        <w:t xml:space="preserve"> </w:t>
      </w:r>
      <w:r w:rsidR="005B7B86">
        <w:rPr>
          <w:sz w:val="24"/>
        </w:rPr>
        <w:t xml:space="preserve">для защиты от несанкционированного доступа к настройкам автоматизированной системы. </w:t>
      </w:r>
    </w:p>
    <w:p w:rsidR="00EB426C" w:rsidRPr="001F3849" w:rsidRDefault="00021DF5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bCs/>
          <w:sz w:val="24"/>
        </w:rPr>
        <w:t>Цель работы:</w:t>
      </w:r>
    </w:p>
    <w:p w:rsidR="00261779" w:rsidRPr="00642E22" w:rsidRDefault="006C0F95" w:rsidP="005B7B86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</w:t>
      </w:r>
      <w:r w:rsidR="00261779">
        <w:rPr>
          <w:sz w:val="24"/>
        </w:rPr>
        <w:t xml:space="preserve">беспечение безопасности </w:t>
      </w:r>
      <w:r>
        <w:rPr>
          <w:sz w:val="24"/>
        </w:rPr>
        <w:t>от несанкционированного доступа</w:t>
      </w:r>
      <w:r w:rsidR="001176E8">
        <w:rPr>
          <w:sz w:val="24"/>
        </w:rPr>
        <w:t xml:space="preserve"> к настройкам автоматизированной системы и </w:t>
      </w:r>
      <w:r w:rsidR="00261779">
        <w:rPr>
          <w:sz w:val="24"/>
        </w:rPr>
        <w:t>открытого канала связи, предназначенного для аутентификации</w:t>
      </w:r>
      <w:r>
        <w:rPr>
          <w:sz w:val="24"/>
        </w:rPr>
        <w:t xml:space="preserve">, </w:t>
      </w:r>
      <w:r w:rsidR="00261779">
        <w:rPr>
          <w:sz w:val="24"/>
        </w:rPr>
        <w:t>путем применения средств</w:t>
      </w:r>
      <w:r w:rsidR="00E5511A">
        <w:rPr>
          <w:sz w:val="24"/>
        </w:rPr>
        <w:t>,</w:t>
      </w:r>
      <w:r w:rsidR="00261779">
        <w:rPr>
          <w:sz w:val="24"/>
        </w:rPr>
        <w:t xml:space="preserve"> криптографической защиты информации. </w:t>
      </w:r>
    </w:p>
    <w:p w:rsidR="00EB426C" w:rsidRPr="001F3849" w:rsidRDefault="00F61DBC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</w:rPr>
      </w:pPr>
      <w:r w:rsidRPr="001F3849">
        <w:rPr>
          <w:color w:val="000000" w:themeColor="text1"/>
          <w:sz w:val="24"/>
        </w:rPr>
        <w:t>Задачи проекта:</w:t>
      </w:r>
    </w:p>
    <w:p w:rsidR="002C7260" w:rsidRDefault="00496747" w:rsidP="0083770C">
      <w:pPr>
        <w:pStyle w:val="a5"/>
        <w:numPr>
          <w:ilvl w:val="0"/>
          <w:numId w:val="25"/>
        </w:numPr>
        <w:tabs>
          <w:tab w:val="clear" w:pos="720"/>
        </w:tabs>
        <w:spacing w:after="0" w:line="360" w:lineRule="auto"/>
        <w:ind w:left="0" w:firstLine="709"/>
        <w:jc w:val="both"/>
        <w:rPr>
          <w:sz w:val="24"/>
        </w:rPr>
      </w:pPr>
      <w:r w:rsidRPr="002C7260">
        <w:rPr>
          <w:sz w:val="24"/>
        </w:rPr>
        <w:t>разработать криптографический протокол</w:t>
      </w:r>
      <w:r w:rsidR="002C7260">
        <w:rPr>
          <w:sz w:val="24"/>
        </w:rPr>
        <w:t>, на основе российских стандартов</w:t>
      </w:r>
      <w:r w:rsidR="002C7260" w:rsidRPr="002C7260">
        <w:rPr>
          <w:sz w:val="24"/>
        </w:rPr>
        <w:t xml:space="preserve">, предназначенный </w:t>
      </w:r>
      <w:r w:rsidR="002C7260">
        <w:rPr>
          <w:sz w:val="24"/>
        </w:rPr>
        <w:t xml:space="preserve">для проверки подлинности клиента и </w:t>
      </w:r>
      <w:r w:rsidR="002C7260" w:rsidRPr="002C7260">
        <w:rPr>
          <w:sz w:val="24"/>
        </w:rPr>
        <w:t xml:space="preserve">обеспечения безопасности пользовательских данных, </w:t>
      </w:r>
      <w:r w:rsidR="002C7260">
        <w:rPr>
          <w:sz w:val="24"/>
        </w:rPr>
        <w:t>передаваемых по открытому каналу связи</w:t>
      </w:r>
      <w:r w:rsidR="002C7260" w:rsidRPr="002C7260">
        <w:rPr>
          <w:sz w:val="24"/>
        </w:rPr>
        <w:t>;</w:t>
      </w:r>
    </w:p>
    <w:p w:rsidR="004D4406" w:rsidRPr="002C7260" w:rsidRDefault="00E860F4" w:rsidP="0083770C">
      <w:pPr>
        <w:pStyle w:val="a5"/>
        <w:numPr>
          <w:ilvl w:val="0"/>
          <w:numId w:val="25"/>
        </w:numPr>
        <w:tabs>
          <w:tab w:val="clear" w:pos="72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ть </w:t>
      </w:r>
      <w:r w:rsidR="00BE12B0">
        <w:rPr>
          <w:sz w:val="24"/>
        </w:rPr>
        <w:t>библиотеку, реализующий криптографический протокол и приложение для тестирования</w:t>
      </w:r>
      <w:r w:rsidR="00464732" w:rsidRPr="002C7260">
        <w:rPr>
          <w:sz w:val="24"/>
        </w:rPr>
        <w:t>;</w:t>
      </w:r>
    </w:p>
    <w:p w:rsidR="00EB426C" w:rsidRPr="007877A2" w:rsidRDefault="004D4406" w:rsidP="0083770C">
      <w:pPr>
        <w:pStyle w:val="a5"/>
        <w:numPr>
          <w:ilvl w:val="0"/>
          <w:numId w:val="25"/>
        </w:numPr>
        <w:tabs>
          <w:tab w:val="clear" w:pos="720"/>
        </w:tabs>
        <w:spacing w:after="0" w:line="360" w:lineRule="auto"/>
        <w:ind w:left="0" w:firstLine="709"/>
        <w:jc w:val="both"/>
        <w:rPr>
          <w:sz w:val="24"/>
        </w:rPr>
      </w:pPr>
      <w:r w:rsidRPr="004D4406">
        <w:rPr>
          <w:sz w:val="24"/>
        </w:rPr>
        <w:t>написать документ, описывающий</w:t>
      </w:r>
      <w:r w:rsidR="00E860F4">
        <w:rPr>
          <w:sz w:val="24"/>
        </w:rPr>
        <w:t xml:space="preserve"> интерфейс </w:t>
      </w:r>
      <w:r w:rsidR="005B7B86">
        <w:rPr>
          <w:sz w:val="24"/>
        </w:rPr>
        <w:t xml:space="preserve">доступа </w:t>
      </w:r>
      <w:r w:rsidR="00E860F4">
        <w:rPr>
          <w:sz w:val="24"/>
        </w:rPr>
        <w:t>библиотек</w:t>
      </w:r>
      <w:r w:rsidR="005B7B86">
        <w:rPr>
          <w:sz w:val="24"/>
        </w:rPr>
        <w:t>е</w:t>
      </w:r>
      <w:r w:rsidR="00EB426C">
        <w:rPr>
          <w:sz w:val="24"/>
        </w:rPr>
        <w:t>.</w:t>
      </w:r>
    </w:p>
    <w:p w:rsidR="00EB426C" w:rsidRPr="001F3849" w:rsidRDefault="00EB426C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Требования к платформе</w:t>
      </w:r>
      <w:r w:rsidRPr="001F3849">
        <w:rPr>
          <w:color w:val="000000" w:themeColor="text1"/>
          <w:sz w:val="24"/>
          <w:lang w:val="en-US"/>
        </w:rPr>
        <w:t xml:space="preserve">: </w:t>
      </w:r>
    </w:p>
    <w:p w:rsidR="00EB426C" w:rsidRPr="00192ADE" w:rsidRDefault="00464732" w:rsidP="0083770C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 w:rsidRPr="00192ADE">
        <w:rPr>
          <w:sz w:val="24"/>
        </w:rPr>
        <w:t>для</w:t>
      </w:r>
      <w:r>
        <w:rPr>
          <w:sz w:val="24"/>
        </w:rPr>
        <w:t xml:space="preserve"> сервера</w:t>
      </w:r>
      <w:r w:rsidR="00EB426C" w:rsidRPr="00192ADE">
        <w:rPr>
          <w:sz w:val="24"/>
        </w:rPr>
        <w:t xml:space="preserve">: ОС Windows </w:t>
      </w:r>
      <w:proofErr w:type="spellStart"/>
      <w:r w:rsidR="00EB426C" w:rsidRPr="00192ADE">
        <w:rPr>
          <w:sz w:val="24"/>
        </w:rPr>
        <w:t>Server</w:t>
      </w:r>
      <w:proofErr w:type="spellEnd"/>
      <w:r w:rsidR="00EB426C" w:rsidRPr="00192ADE">
        <w:rPr>
          <w:sz w:val="24"/>
        </w:rPr>
        <w:t xml:space="preserve"> 2012R2</w:t>
      </w:r>
    </w:p>
    <w:p w:rsidR="00EB426C" w:rsidRPr="007877A2" w:rsidRDefault="00464732" w:rsidP="0083770C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>
        <w:rPr>
          <w:sz w:val="24"/>
        </w:rPr>
        <w:t>для клиента</w:t>
      </w:r>
      <w:r w:rsidR="00EB426C" w:rsidRPr="00EB426C">
        <w:rPr>
          <w:sz w:val="24"/>
        </w:rPr>
        <w:t xml:space="preserve">: </w:t>
      </w:r>
      <w:r w:rsidR="00EB426C">
        <w:rPr>
          <w:sz w:val="24"/>
        </w:rPr>
        <w:t xml:space="preserve">ОС </w:t>
      </w:r>
      <w:proofErr w:type="spellStart"/>
      <w:r w:rsidR="00EB426C">
        <w:rPr>
          <w:sz w:val="24"/>
        </w:rPr>
        <w:t>Linux</w:t>
      </w:r>
      <w:proofErr w:type="spellEnd"/>
      <w:r w:rsidR="00EB426C" w:rsidRPr="00EB426C">
        <w:rPr>
          <w:sz w:val="24"/>
        </w:rPr>
        <w:t xml:space="preserve"> (</w:t>
      </w:r>
      <w:r w:rsidR="00EB426C">
        <w:rPr>
          <w:sz w:val="24"/>
        </w:rPr>
        <w:t>встраиваемая система</w:t>
      </w:r>
      <w:r w:rsidR="00EB426C" w:rsidRPr="00EB426C">
        <w:rPr>
          <w:sz w:val="24"/>
        </w:rPr>
        <w:t>)</w:t>
      </w:r>
    </w:p>
    <w:p w:rsidR="00EB426C" w:rsidRPr="001F3849" w:rsidRDefault="00EB426C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1F3849">
        <w:rPr>
          <w:color w:val="000000" w:themeColor="text1"/>
          <w:sz w:val="24"/>
        </w:rPr>
        <w:t>Требования к криптографическому протоколу</w:t>
      </w:r>
      <w:r w:rsidRPr="001F3849">
        <w:rPr>
          <w:color w:val="000000" w:themeColor="text1"/>
          <w:sz w:val="24"/>
          <w:lang w:val="en-US"/>
        </w:rPr>
        <w:t xml:space="preserve">: </w:t>
      </w:r>
    </w:p>
    <w:p w:rsidR="00C44846" w:rsidRPr="00192ADE" w:rsidRDefault="00496747" w:rsidP="0083770C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sz w:val="24"/>
        </w:rPr>
      </w:pPr>
      <w:r w:rsidRPr="00192ADE">
        <w:rPr>
          <w:sz w:val="24"/>
        </w:rPr>
        <w:t>применять сертифицированные российские стандарты</w:t>
      </w:r>
      <w:r w:rsidR="00464732" w:rsidRPr="00464732">
        <w:rPr>
          <w:sz w:val="24"/>
        </w:rPr>
        <w:t>;</w:t>
      </w:r>
    </w:p>
    <w:p w:rsidR="00C44846" w:rsidRPr="00EB426C" w:rsidRDefault="00496747" w:rsidP="0083770C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sz w:val="24"/>
        </w:rPr>
      </w:pPr>
      <w:r w:rsidRPr="00EB426C">
        <w:rPr>
          <w:sz w:val="24"/>
        </w:rPr>
        <w:t>соответствовать требованию ФСТЭК для информационных систем 3 класса</w:t>
      </w:r>
      <w:r w:rsidR="00464732" w:rsidRPr="00464732">
        <w:rPr>
          <w:sz w:val="24"/>
        </w:rPr>
        <w:t>;</w:t>
      </w:r>
    </w:p>
    <w:p w:rsidR="00464732" w:rsidRPr="007877A2" w:rsidRDefault="00496747" w:rsidP="0083770C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sz w:val="24"/>
        </w:rPr>
      </w:pPr>
      <w:r w:rsidRPr="00EB426C">
        <w:rPr>
          <w:sz w:val="24"/>
        </w:rPr>
        <w:t>протокол должен содержать необходим</w:t>
      </w:r>
      <w:r w:rsidR="00EB426C">
        <w:rPr>
          <w:sz w:val="24"/>
        </w:rPr>
        <w:t xml:space="preserve">ый для данной задачи </w:t>
      </w:r>
      <w:r w:rsidR="00EB426C" w:rsidRPr="00464732">
        <w:rPr>
          <w:sz w:val="24"/>
        </w:rPr>
        <w:t xml:space="preserve">функционал. </w:t>
      </w:r>
    </w:p>
    <w:p w:rsidR="00EB426C" w:rsidRPr="001F3849" w:rsidRDefault="00CF61FF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Результат работы:</w:t>
      </w:r>
    </w:p>
    <w:p w:rsidR="00C44846" w:rsidRPr="00CF61FF" w:rsidRDefault="00EE43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еализована </w:t>
      </w:r>
      <w:r w:rsidR="00496747" w:rsidRPr="00CF61FF">
        <w:rPr>
          <w:sz w:val="24"/>
        </w:rPr>
        <w:t xml:space="preserve">библиотека, включающая в себе </w:t>
      </w:r>
      <w:r>
        <w:rPr>
          <w:sz w:val="24"/>
        </w:rPr>
        <w:t>российские криптографические алгоритмы, предназначенные для данного протокола</w:t>
      </w:r>
      <w:r w:rsidR="00464732" w:rsidRPr="00464732">
        <w:rPr>
          <w:sz w:val="24"/>
        </w:rPr>
        <w:t>;</w:t>
      </w:r>
    </w:p>
    <w:p w:rsidR="00C44846" w:rsidRDefault="00CC7B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</w:t>
      </w:r>
      <w:r w:rsidR="00496747" w:rsidRPr="00CF61FF">
        <w:rPr>
          <w:sz w:val="24"/>
        </w:rPr>
        <w:t>библиотека, реализующая криптографический протокол</w:t>
      </w:r>
      <w:r w:rsidR="00464732" w:rsidRPr="00464732">
        <w:rPr>
          <w:sz w:val="24"/>
        </w:rPr>
        <w:t>;</w:t>
      </w:r>
    </w:p>
    <w:p w:rsidR="00464732" w:rsidRPr="00CF61FF" w:rsidRDefault="00CC7B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</w:t>
      </w:r>
      <w:r w:rsidR="00464732">
        <w:rPr>
          <w:sz w:val="24"/>
        </w:rPr>
        <w:t xml:space="preserve">библиотека, </w:t>
      </w:r>
      <w:r>
        <w:rPr>
          <w:sz w:val="24"/>
        </w:rPr>
        <w:t xml:space="preserve">предоставляющий интерфейс доступа к считывателю смарт-карты </w:t>
      </w:r>
      <w:r w:rsidR="00464732">
        <w:rPr>
          <w:sz w:val="24"/>
        </w:rPr>
        <w:t xml:space="preserve">клиента, через </w:t>
      </w:r>
      <w:r w:rsidR="00464732" w:rsidRPr="006F2FF3">
        <w:rPr>
          <w:sz w:val="24"/>
        </w:rPr>
        <w:t>USB</w:t>
      </w:r>
      <w:r w:rsidR="00464732">
        <w:rPr>
          <w:sz w:val="24"/>
        </w:rPr>
        <w:t>интерфейс</w:t>
      </w:r>
      <w:r w:rsidR="00464732" w:rsidRPr="00464732">
        <w:rPr>
          <w:sz w:val="24"/>
        </w:rPr>
        <w:t>;</w:t>
      </w:r>
    </w:p>
    <w:p w:rsidR="00C44846" w:rsidRPr="00CF61FF" w:rsidRDefault="002D1C4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азработано</w:t>
      </w:r>
      <w:r w:rsidR="00CF61FF">
        <w:rPr>
          <w:sz w:val="24"/>
        </w:rPr>
        <w:t>приложение для тестирования</w:t>
      </w:r>
      <w:r w:rsidR="00496747" w:rsidRPr="00CF61FF">
        <w:rPr>
          <w:sz w:val="24"/>
        </w:rPr>
        <w:t xml:space="preserve"> библиотек</w:t>
      </w:r>
      <w:r w:rsidR="00464732" w:rsidRPr="006F2FF3">
        <w:rPr>
          <w:sz w:val="24"/>
        </w:rPr>
        <w:t>;</w:t>
      </w:r>
    </w:p>
    <w:p w:rsidR="001A10DA" w:rsidRPr="00901A35" w:rsidRDefault="00CC7B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едставлено описание интерфейсных функций библиотек</w:t>
      </w:r>
      <w:r w:rsidR="00464732">
        <w:rPr>
          <w:sz w:val="24"/>
        </w:rPr>
        <w:t>.</w:t>
      </w:r>
    </w:p>
    <w:p w:rsidR="00464732" w:rsidRPr="001F3849" w:rsidRDefault="00464732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bookmarkStart w:id="16" w:name="_Toc398931055"/>
      <w:r w:rsidRPr="001F3849">
        <w:rPr>
          <w:color w:val="000000" w:themeColor="text1"/>
          <w:sz w:val="24"/>
        </w:rPr>
        <w:t>Требования к обеспечению надёжного функционирования программ</w:t>
      </w:r>
      <w:bookmarkEnd w:id="16"/>
    </w:p>
    <w:p w:rsidR="00464732" w:rsidRPr="00127BF3" w:rsidRDefault="00464732" w:rsidP="005B7B86">
      <w:pPr>
        <w:spacing w:after="0" w:line="360" w:lineRule="auto"/>
        <w:ind w:firstLine="709"/>
        <w:jc w:val="both"/>
        <w:rPr>
          <w:sz w:val="24"/>
        </w:rPr>
      </w:pPr>
      <w:r w:rsidRPr="00464732">
        <w:rPr>
          <w:sz w:val="24"/>
        </w:rPr>
        <w:lastRenderedPageBreak/>
        <w:t xml:space="preserve">Надежное (устойчивое) функционирование </w:t>
      </w:r>
      <w:r w:rsidR="00E43E54">
        <w:rPr>
          <w:sz w:val="24"/>
        </w:rPr>
        <w:t xml:space="preserve">ПО </w:t>
      </w:r>
      <w:r w:rsidRPr="00464732">
        <w:rPr>
          <w:sz w:val="24"/>
        </w:rPr>
        <w:t>должно   быть обеспечено выполнением совокупности организац</w:t>
      </w:r>
      <w:r w:rsidR="00127BF3">
        <w:rPr>
          <w:sz w:val="24"/>
        </w:rPr>
        <w:t>ионно-технических мероприя</w:t>
      </w:r>
      <w:r w:rsidR="00CC7BE9">
        <w:rPr>
          <w:sz w:val="24"/>
        </w:rPr>
        <w:t>тий. Перечень  организационно-</w:t>
      </w:r>
      <w:r w:rsidR="00127BF3">
        <w:rPr>
          <w:sz w:val="24"/>
        </w:rPr>
        <w:t>технических мероприятий</w:t>
      </w:r>
      <w:r w:rsidR="00127BF3" w:rsidRPr="00127BF3">
        <w:rPr>
          <w:sz w:val="24"/>
        </w:rPr>
        <w:t>:</w:t>
      </w:r>
    </w:p>
    <w:p w:rsidR="00464732" w:rsidRPr="00464732" w:rsidRDefault="00464732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 w:rsidRPr="00464732">
        <w:rPr>
          <w:sz w:val="24"/>
        </w:rPr>
        <w:t>использование во время разраб</w:t>
      </w:r>
      <w:r>
        <w:rPr>
          <w:sz w:val="24"/>
        </w:rPr>
        <w:t xml:space="preserve">отки </w:t>
      </w:r>
      <w:r w:rsidR="00E43E54">
        <w:rPr>
          <w:sz w:val="24"/>
        </w:rPr>
        <w:t xml:space="preserve">ПО </w:t>
      </w:r>
      <w:r w:rsidR="00CC7BE9">
        <w:rPr>
          <w:sz w:val="24"/>
        </w:rPr>
        <w:t xml:space="preserve">систему </w:t>
      </w:r>
      <w:r>
        <w:rPr>
          <w:sz w:val="24"/>
        </w:rPr>
        <w:t>контроля версий</w:t>
      </w:r>
      <w:r w:rsidRPr="00464732">
        <w:rPr>
          <w:sz w:val="24"/>
        </w:rPr>
        <w:t>;</w:t>
      </w:r>
    </w:p>
    <w:p w:rsidR="00464732" w:rsidRPr="00464732" w:rsidRDefault="00E43E54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использованием лицензионных сре</w:t>
      </w:r>
      <w:proofErr w:type="gramStart"/>
      <w:r>
        <w:rPr>
          <w:sz w:val="24"/>
        </w:rPr>
        <w:t>дств дл</w:t>
      </w:r>
      <w:proofErr w:type="gramEnd"/>
      <w:r>
        <w:rPr>
          <w:sz w:val="24"/>
        </w:rPr>
        <w:t>я разработки</w:t>
      </w:r>
      <w:r w:rsidRPr="00E43E54">
        <w:rPr>
          <w:sz w:val="24"/>
        </w:rPr>
        <w:t>;</w:t>
      </w:r>
    </w:p>
    <w:p w:rsidR="00464732" w:rsidRDefault="00464732" w:rsidP="0083770C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464732">
        <w:rPr>
          <w:sz w:val="24"/>
          <w:lang w:val="en-US"/>
        </w:rPr>
        <w:t>Microsoft</w:t>
      </w:r>
      <w:r w:rsidR="00655388">
        <w:rPr>
          <w:sz w:val="24"/>
          <w:lang w:val="en-US"/>
        </w:rPr>
        <w:t xml:space="preserve"> v</w:t>
      </w:r>
      <w:r w:rsidRPr="00464732">
        <w:rPr>
          <w:sz w:val="24"/>
          <w:lang w:val="en-US"/>
        </w:rPr>
        <w:t>isualstudio</w:t>
      </w:r>
      <w:r>
        <w:rPr>
          <w:sz w:val="24"/>
        </w:rPr>
        <w:t xml:space="preserve"> 2012</w:t>
      </w:r>
      <w:r w:rsidR="00127BF3">
        <w:rPr>
          <w:sz w:val="24"/>
          <w:lang w:val="en-US"/>
        </w:rPr>
        <w:t>;</w:t>
      </w:r>
    </w:p>
    <w:p w:rsidR="00127BF3" w:rsidRDefault="00464732" w:rsidP="0083770C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464732">
        <w:rPr>
          <w:sz w:val="24"/>
        </w:rPr>
        <w:t>ОС</w:t>
      </w:r>
      <w:r w:rsidRPr="00464732">
        <w:rPr>
          <w:sz w:val="24"/>
          <w:lang w:val="en-US"/>
        </w:rPr>
        <w:t xml:space="preserve"> Linux </w:t>
      </w:r>
      <w:r w:rsidR="00127BF3">
        <w:rPr>
          <w:sz w:val="24"/>
          <w:lang w:val="en-US"/>
        </w:rPr>
        <w:t xml:space="preserve">OPENSUSE </w:t>
      </w:r>
      <w:r w:rsidRPr="00464732">
        <w:rPr>
          <w:sz w:val="24"/>
          <w:lang w:val="en-US"/>
        </w:rPr>
        <w:t>13</w:t>
      </w:r>
      <w:r w:rsidR="00127BF3">
        <w:rPr>
          <w:sz w:val="24"/>
          <w:lang w:val="en-US"/>
        </w:rPr>
        <w:t>.1;</w:t>
      </w:r>
    </w:p>
    <w:p w:rsidR="00127BF3" w:rsidRPr="00D24E09" w:rsidRDefault="00E43E54" w:rsidP="0083770C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Q</w:t>
      </w:r>
      <w:r>
        <w:rPr>
          <w:sz w:val="24"/>
          <w:lang w:val="en-US"/>
        </w:rPr>
        <w:t>t</w:t>
      </w:r>
      <w:proofErr w:type="spellStart"/>
      <w:r w:rsidR="00127BF3" w:rsidRPr="00D24E09">
        <w:rPr>
          <w:sz w:val="24"/>
        </w:rPr>
        <w:t>Creater</w:t>
      </w:r>
      <w:proofErr w:type="spellEnd"/>
      <w:r w:rsidR="00127BF3">
        <w:rPr>
          <w:sz w:val="24"/>
        </w:rPr>
        <w:t>.</w:t>
      </w:r>
    </w:p>
    <w:p w:rsidR="00127BF3" w:rsidRDefault="00127BF3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гулярное выполнения</w:t>
      </w:r>
      <w:r w:rsidR="00464732" w:rsidRPr="00127BF3">
        <w:rPr>
          <w:sz w:val="24"/>
        </w:rPr>
        <w:t xml:space="preserve"> ГОСТ 51188-98 защита информации, испытание программных средств на наличие программных вирусов.</w:t>
      </w:r>
    </w:p>
    <w:p w:rsidR="002254E3" w:rsidRPr="001F3849" w:rsidRDefault="002254E3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</w:rPr>
      </w:pPr>
      <w:r w:rsidRPr="001F3849">
        <w:rPr>
          <w:color w:val="000000" w:themeColor="text1"/>
          <w:sz w:val="24"/>
        </w:rPr>
        <w:t>Требования к программной документации</w:t>
      </w:r>
    </w:p>
    <w:p w:rsidR="00893DC4" w:rsidRPr="00893DC4" w:rsidRDefault="00114CCB" w:rsidP="005B7B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Программная документация содержит</w:t>
      </w:r>
      <w:r w:rsidR="00893DC4" w:rsidRPr="00893DC4">
        <w:rPr>
          <w:sz w:val="24"/>
        </w:rPr>
        <w:t>:</w:t>
      </w:r>
    </w:p>
    <w:p w:rsidR="00893DC4" w:rsidRPr="00114CCB" w:rsidRDefault="00893DC4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 w:rsidRPr="00114CCB">
        <w:rPr>
          <w:sz w:val="24"/>
        </w:rPr>
        <w:t>техническое задание;</w:t>
      </w:r>
    </w:p>
    <w:p w:rsidR="00893DC4" w:rsidRPr="00114CCB" w:rsidRDefault="00893DC4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 w:rsidRPr="00114CCB">
        <w:rPr>
          <w:sz w:val="24"/>
        </w:rPr>
        <w:t>программы и методики испытаний;</w:t>
      </w:r>
    </w:p>
    <w:p w:rsidR="00893DC4" w:rsidRPr="00114CCB" w:rsidRDefault="00114CCB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писание интерфейсных функций библиотек</w:t>
      </w:r>
      <w:r w:rsidRPr="00114CCB">
        <w:rPr>
          <w:sz w:val="24"/>
        </w:rPr>
        <w:t>:</w:t>
      </w:r>
    </w:p>
    <w:p w:rsidR="00114CCB" w:rsidRPr="00114CCB" w:rsidRDefault="00114CCB" w:rsidP="0083770C">
      <w:pPr>
        <w:pStyle w:val="a5"/>
        <w:numPr>
          <w:ilvl w:val="0"/>
          <w:numId w:val="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криптографических алгоритмов</w:t>
      </w:r>
      <w:r w:rsidRPr="00114CCB">
        <w:rPr>
          <w:sz w:val="24"/>
        </w:rPr>
        <w:t>;</w:t>
      </w:r>
    </w:p>
    <w:p w:rsidR="00114CCB" w:rsidRPr="00114CCB" w:rsidRDefault="00114CCB" w:rsidP="0083770C">
      <w:pPr>
        <w:pStyle w:val="a5"/>
        <w:numPr>
          <w:ilvl w:val="0"/>
          <w:numId w:val="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криптографического протокола</w:t>
      </w:r>
      <w:r w:rsidRPr="00EF363B">
        <w:rPr>
          <w:sz w:val="24"/>
        </w:rPr>
        <w:t>;</w:t>
      </w:r>
    </w:p>
    <w:p w:rsidR="00114CCB" w:rsidRPr="00114CCB" w:rsidRDefault="00114CCB" w:rsidP="0083770C">
      <w:pPr>
        <w:pStyle w:val="a5"/>
        <w:numPr>
          <w:ilvl w:val="0"/>
          <w:numId w:val="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протокола взаимодействия со смарт-картой по </w:t>
      </w:r>
      <w:r w:rsidRPr="00EF363B">
        <w:rPr>
          <w:sz w:val="24"/>
        </w:rPr>
        <w:t>USB</w:t>
      </w:r>
      <w:r>
        <w:rPr>
          <w:sz w:val="24"/>
        </w:rPr>
        <w:t>интерфейсу</w:t>
      </w:r>
      <w:r w:rsidRPr="00114CCB">
        <w:rPr>
          <w:sz w:val="24"/>
        </w:rPr>
        <w:t>;</w:t>
      </w:r>
    </w:p>
    <w:p w:rsidR="00114CCB" w:rsidRPr="00114CCB" w:rsidRDefault="00114CCB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 w:rsidRPr="00114CCB">
        <w:rPr>
          <w:sz w:val="24"/>
        </w:rPr>
        <w:t>описание приложения для тестирования библиотек:</w:t>
      </w:r>
    </w:p>
    <w:p w:rsidR="00893DC4" w:rsidRPr="00114CCB" w:rsidRDefault="00114CCB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уководств по применению библиотек.</w:t>
      </w:r>
    </w:p>
    <w:p w:rsidR="00A54F41" w:rsidRPr="001F3849" w:rsidRDefault="00A54F41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bookmarkStart w:id="17" w:name="_Toc398931075"/>
      <w:r w:rsidRPr="001F3849">
        <w:rPr>
          <w:color w:val="000000" w:themeColor="text1"/>
          <w:sz w:val="24"/>
        </w:rPr>
        <w:t>Стадии разработки</w:t>
      </w:r>
      <w:bookmarkEnd w:id="17"/>
    </w:p>
    <w:p w:rsidR="00A54F41" w:rsidRPr="00A54F41" w:rsidRDefault="00A54F41" w:rsidP="005B7B86">
      <w:pPr>
        <w:spacing w:after="0" w:line="360" w:lineRule="auto"/>
        <w:ind w:firstLine="709"/>
        <w:jc w:val="both"/>
        <w:rPr>
          <w:sz w:val="24"/>
        </w:rPr>
      </w:pPr>
      <w:r w:rsidRPr="00A54F41">
        <w:rPr>
          <w:sz w:val="24"/>
        </w:rPr>
        <w:t xml:space="preserve">Разработка должна быть проведена в 4 стадии: </w:t>
      </w:r>
    </w:p>
    <w:p w:rsidR="00A54F41" w:rsidRPr="001A10DA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разработка технического задания;</w:t>
      </w:r>
    </w:p>
    <w:p w:rsidR="00A54F41" w:rsidRPr="001A10DA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разработка программных обеспечений;</w:t>
      </w:r>
    </w:p>
    <w:p w:rsidR="00A54F41" w:rsidRPr="00A54F41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A54F41">
        <w:rPr>
          <w:sz w:val="24"/>
        </w:rPr>
        <w:t>тестирование по методикам испытаний:</w:t>
      </w:r>
    </w:p>
    <w:p w:rsidR="001A10DA" w:rsidRPr="007877A2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A54F41">
        <w:rPr>
          <w:sz w:val="24"/>
        </w:rPr>
        <w:t>внедрение продуктов.</w:t>
      </w:r>
    </w:p>
    <w:p w:rsidR="001A10DA" w:rsidRPr="001F3849" w:rsidRDefault="00A61B60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Этапы разработки</w:t>
      </w:r>
    </w:p>
    <w:p w:rsidR="00A54F41" w:rsidRPr="001A10DA" w:rsidRDefault="00A54F41" w:rsidP="005B7B86">
      <w:pPr>
        <w:spacing w:after="0" w:line="360" w:lineRule="auto"/>
        <w:ind w:firstLine="709"/>
        <w:jc w:val="both"/>
        <w:rPr>
          <w:sz w:val="24"/>
        </w:rPr>
      </w:pPr>
      <w:r w:rsidRPr="001A10DA">
        <w:rPr>
          <w:sz w:val="24"/>
        </w:rPr>
        <w:t>Разработка должна быть проведена в нескольких этапах. На стадии разработки технического задания должно быть п</w:t>
      </w:r>
      <w:r w:rsidR="00FF4560">
        <w:rPr>
          <w:sz w:val="24"/>
        </w:rPr>
        <w:t>оставлены основные требования к системе</w:t>
      </w:r>
      <w:r w:rsidRPr="001A10DA">
        <w:rPr>
          <w:sz w:val="24"/>
        </w:rPr>
        <w:t>: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 xml:space="preserve">функциональные возможности </w:t>
      </w:r>
      <w:proofErr w:type="gramStart"/>
      <w:r w:rsidRPr="001A10DA">
        <w:rPr>
          <w:sz w:val="24"/>
        </w:rPr>
        <w:t>ПО</w:t>
      </w:r>
      <w:proofErr w:type="gramEnd"/>
      <w:r w:rsidRPr="001A10DA">
        <w:rPr>
          <w:sz w:val="24"/>
          <w:lang w:val="en-US"/>
        </w:rPr>
        <w:t>;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требования к аппаратным составляющим</w:t>
      </w:r>
      <w:r w:rsidRPr="002F08D1">
        <w:rPr>
          <w:sz w:val="24"/>
        </w:rPr>
        <w:t>;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требования к защите информации и криптографическому протоколу;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сроки разработки.</w:t>
      </w:r>
    </w:p>
    <w:p w:rsidR="00FF4560" w:rsidRPr="001A10DA" w:rsidRDefault="00FF4560" w:rsidP="0083770C">
      <w:pPr>
        <w:pStyle w:val="a5"/>
        <w:numPr>
          <w:ilvl w:val="0"/>
          <w:numId w:val="1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азработка приложений для тестирования криптографического протокола</w:t>
      </w:r>
      <w:r w:rsidRPr="00FF4560">
        <w:rPr>
          <w:sz w:val="24"/>
        </w:rPr>
        <w:t>;</w:t>
      </w:r>
    </w:p>
    <w:p w:rsidR="00CC7BE9" w:rsidRPr="00CC7BE9" w:rsidRDefault="00FF4560" w:rsidP="0083770C">
      <w:pPr>
        <w:pStyle w:val="a5"/>
        <w:numPr>
          <w:ilvl w:val="0"/>
          <w:numId w:val="1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написание программной документации</w:t>
      </w:r>
      <w:r w:rsidR="00A54F41" w:rsidRPr="002F08D1">
        <w:rPr>
          <w:sz w:val="24"/>
        </w:rPr>
        <w:t>;</w:t>
      </w:r>
      <w:bookmarkStart w:id="18" w:name="_Toc398931078"/>
    </w:p>
    <w:p w:rsidR="00A54F41" w:rsidRPr="001F3849" w:rsidRDefault="00A54F41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lastRenderedPageBreak/>
        <w:t>Порядок контроля</w:t>
      </w:r>
      <w:bookmarkEnd w:id="18"/>
      <w:r w:rsidR="00FF4560" w:rsidRPr="001F3849">
        <w:rPr>
          <w:color w:val="000000" w:themeColor="text1"/>
          <w:sz w:val="24"/>
        </w:rPr>
        <w:t>. Статический а</w:t>
      </w:r>
      <w:r w:rsidRPr="001F3849">
        <w:rPr>
          <w:color w:val="000000" w:themeColor="text1"/>
          <w:sz w:val="24"/>
        </w:rPr>
        <w:t>нализ</w:t>
      </w:r>
      <w:r w:rsidR="00FF4560" w:rsidRPr="001F3849">
        <w:rPr>
          <w:color w:val="000000" w:themeColor="text1"/>
          <w:sz w:val="24"/>
        </w:rPr>
        <w:t xml:space="preserve"> исходного</w:t>
      </w:r>
      <w:r w:rsidRPr="001F3849">
        <w:rPr>
          <w:color w:val="000000" w:themeColor="text1"/>
          <w:sz w:val="24"/>
        </w:rPr>
        <w:t xml:space="preserve"> кода</w:t>
      </w:r>
      <w:r w:rsidR="00FF4560" w:rsidRPr="001F3849">
        <w:rPr>
          <w:color w:val="000000" w:themeColor="text1"/>
          <w:sz w:val="24"/>
        </w:rPr>
        <w:t>.</w:t>
      </w:r>
    </w:p>
    <w:p w:rsidR="002254E3" w:rsidRDefault="003D6599" w:rsidP="005B7B86">
      <w:pPr>
        <w:spacing w:after="0" w:line="360" w:lineRule="auto"/>
        <w:ind w:firstLine="709"/>
        <w:jc w:val="both"/>
        <w:rPr>
          <w:sz w:val="24"/>
        </w:rPr>
      </w:pPr>
      <w:r w:rsidRPr="003D6599">
        <w:rPr>
          <w:sz w:val="24"/>
        </w:rPr>
        <w:t>Программный код</w:t>
      </w:r>
      <w:r w:rsidR="00CC7BE9">
        <w:rPr>
          <w:sz w:val="24"/>
        </w:rPr>
        <w:t xml:space="preserve"> должен</w:t>
      </w:r>
      <w:r w:rsidR="00A54F41" w:rsidRPr="003D6599">
        <w:rPr>
          <w:sz w:val="24"/>
        </w:rPr>
        <w:t xml:space="preserve"> быть исследован с помощью статистического анализа</w:t>
      </w:r>
      <w:proofErr w:type="gramStart"/>
      <w:r w:rsidRPr="003D6599">
        <w:rPr>
          <w:sz w:val="24"/>
        </w:rPr>
        <w:t>,с</w:t>
      </w:r>
      <w:proofErr w:type="gramEnd"/>
      <w:r w:rsidRPr="003D6599">
        <w:rPr>
          <w:sz w:val="24"/>
        </w:rPr>
        <w:t xml:space="preserve"> целью </w:t>
      </w:r>
      <w:r w:rsidR="00A54F41" w:rsidRPr="003D6599">
        <w:rPr>
          <w:sz w:val="24"/>
        </w:rPr>
        <w:t>выявления возможн</w:t>
      </w:r>
      <w:r w:rsidRPr="003D6599">
        <w:rPr>
          <w:sz w:val="24"/>
        </w:rPr>
        <w:t>ых ошибок, а так же потенциально небезопасного</w:t>
      </w:r>
      <w:r w:rsidR="00A54F41" w:rsidRPr="003D6599">
        <w:rPr>
          <w:sz w:val="24"/>
        </w:rPr>
        <w:t xml:space="preserve"> код</w:t>
      </w:r>
      <w:r w:rsidRPr="003D6599">
        <w:rPr>
          <w:sz w:val="24"/>
        </w:rPr>
        <w:t xml:space="preserve">а на этапе написания программы. </w:t>
      </w:r>
    </w:p>
    <w:p w:rsidR="005A7104" w:rsidRDefault="005A7104" w:rsidP="005A7104">
      <w:pPr>
        <w:spacing w:line="360" w:lineRule="auto"/>
        <w:jc w:val="both"/>
        <w:rPr>
          <w:sz w:val="24"/>
        </w:rPr>
      </w:pPr>
    </w:p>
    <w:p w:rsidR="00901A35" w:rsidRDefault="00901A35">
      <w:pPr>
        <w:rPr>
          <w:sz w:val="24"/>
        </w:rPr>
      </w:pPr>
      <w:r>
        <w:rPr>
          <w:sz w:val="24"/>
        </w:rPr>
        <w:br w:type="page"/>
      </w:r>
    </w:p>
    <w:p w:rsidR="00782395" w:rsidRPr="000925C6" w:rsidRDefault="00782395" w:rsidP="000925C6">
      <w:pPr>
        <w:pStyle w:val="1"/>
        <w:spacing w:after="480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19" w:name="_Toc420567587"/>
      <w:r w:rsidRPr="000925C6">
        <w:rPr>
          <w:rFonts w:ascii="Times New Roman" w:hAnsi="Times New Roman" w:cs="Times New Roman"/>
          <w:b w:val="0"/>
          <w:color w:val="000000" w:themeColor="text1"/>
        </w:rPr>
        <w:lastRenderedPageBreak/>
        <w:t>ОБОЗНАЧЕНИЯ И СОКРАЩЕНИЯ</w:t>
      </w:r>
      <w:bookmarkEnd w:id="19"/>
    </w:p>
    <w:p w:rsidR="00481532" w:rsidRPr="001F7B35" w:rsidRDefault="00481532" w:rsidP="00782395">
      <w:pPr>
        <w:rPr>
          <w:sz w:val="24"/>
        </w:rPr>
      </w:pPr>
      <w:r>
        <w:rPr>
          <w:sz w:val="24"/>
        </w:rPr>
        <w:t>БД – база данных</w:t>
      </w:r>
    </w:p>
    <w:p w:rsidR="00E43E54" w:rsidRPr="001F7B35" w:rsidRDefault="00E43E54" w:rsidP="00782395">
      <w:pPr>
        <w:rPr>
          <w:sz w:val="24"/>
        </w:rPr>
      </w:pPr>
      <w:proofErr w:type="gramStart"/>
      <w:r>
        <w:rPr>
          <w:sz w:val="24"/>
        </w:rPr>
        <w:t>ИТ</w:t>
      </w:r>
      <w:proofErr w:type="gramEnd"/>
      <w:r>
        <w:rPr>
          <w:sz w:val="24"/>
        </w:rPr>
        <w:t xml:space="preserve"> – информационные технологии</w:t>
      </w:r>
    </w:p>
    <w:p w:rsidR="00E43E54" w:rsidRPr="001F7B35" w:rsidRDefault="00E43E54" w:rsidP="00782395">
      <w:pPr>
        <w:rPr>
          <w:sz w:val="24"/>
        </w:rPr>
      </w:pPr>
      <w:r>
        <w:rPr>
          <w:sz w:val="24"/>
        </w:rPr>
        <w:t>НСД – н</w:t>
      </w:r>
      <w:r w:rsidRPr="001532AD">
        <w:rPr>
          <w:sz w:val="24"/>
        </w:rPr>
        <w:t>есанкционированный</w:t>
      </w:r>
      <w:r>
        <w:rPr>
          <w:sz w:val="24"/>
        </w:rPr>
        <w:t xml:space="preserve"> доступ</w:t>
      </w:r>
    </w:p>
    <w:p w:rsidR="00782395" w:rsidRDefault="00782395" w:rsidP="00782395">
      <w:pPr>
        <w:rPr>
          <w:sz w:val="24"/>
        </w:rPr>
      </w:pPr>
      <w:r>
        <w:rPr>
          <w:sz w:val="24"/>
        </w:rPr>
        <w:t>ОС – операционная система</w:t>
      </w:r>
    </w:p>
    <w:p w:rsidR="00901A35" w:rsidRDefault="00782395" w:rsidP="00782395">
      <w:pPr>
        <w:rPr>
          <w:sz w:val="24"/>
        </w:rPr>
      </w:pPr>
      <w:r>
        <w:rPr>
          <w:sz w:val="24"/>
        </w:rPr>
        <w:t>ПО – программное обеспечение</w:t>
      </w:r>
    </w:p>
    <w:p w:rsidR="00D135FD" w:rsidRDefault="001532AD" w:rsidP="00782395">
      <w:pPr>
        <w:rPr>
          <w:sz w:val="24"/>
        </w:rPr>
      </w:pPr>
      <w:r>
        <w:rPr>
          <w:sz w:val="24"/>
        </w:rPr>
        <w:t>СКЗИ – средства криптографической защиты информ</w:t>
      </w:r>
      <w:r w:rsidR="00D135FD">
        <w:rPr>
          <w:sz w:val="24"/>
        </w:rPr>
        <w:t>ации</w:t>
      </w:r>
    </w:p>
    <w:p w:rsidR="00D135FD" w:rsidRDefault="00D135FD" w:rsidP="00782395">
      <w:pPr>
        <w:rPr>
          <w:sz w:val="24"/>
        </w:rPr>
      </w:pPr>
      <w:r>
        <w:rPr>
          <w:sz w:val="24"/>
        </w:rPr>
        <w:t xml:space="preserve">ЭВМ – электронная вычислительная машина. </w:t>
      </w: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>
      <w:pPr>
        <w:rPr>
          <w:sz w:val="24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6"/>
          <w:szCs w:val="24"/>
        </w:rPr>
        <w:id w:val="-1280261162"/>
        <w:docPartObj>
          <w:docPartGallery w:val="Table of Contents"/>
          <w:docPartUnique/>
        </w:docPartObj>
      </w:sdtPr>
      <w:sdtEndPr/>
      <w:sdtContent>
        <w:p w:rsidR="00FC2EBC" w:rsidRPr="00490BA2" w:rsidRDefault="00FC2EBC" w:rsidP="00490BA2">
          <w:pPr>
            <w:pStyle w:val="a6"/>
            <w:jc w:val="center"/>
            <w:rPr>
              <w:rFonts w:ascii="Times New Roman" w:hAnsi="Times New Roman" w:cs="Times New Roman"/>
              <w:b w:val="0"/>
              <w:color w:val="000000" w:themeColor="text1"/>
            </w:rPr>
          </w:pPr>
          <w:r w:rsidRPr="00D242CB">
            <w:rPr>
              <w:rFonts w:ascii="Times New Roman" w:hAnsi="Times New Roman" w:cs="Times New Roman"/>
              <w:b w:val="0"/>
              <w:color w:val="000000" w:themeColor="text1"/>
            </w:rPr>
            <w:t>СОДЕРЖАНИЕ</w:t>
          </w:r>
        </w:p>
        <w:p w:rsidR="007342C1" w:rsidRDefault="00684E08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FC2EBC">
            <w:instrText xml:space="preserve"> TOC \o "1-3" \h \z \u </w:instrText>
          </w:r>
          <w:r>
            <w:fldChar w:fldCharType="separate"/>
          </w:r>
          <w:hyperlink w:anchor="_Toc420567586" w:history="1">
            <w:r w:rsidR="007342C1" w:rsidRPr="00DB1E3A">
              <w:rPr>
                <w:rStyle w:val="a7"/>
                <w:noProof/>
              </w:rPr>
              <w:t>Техническое задание на дипломный проект</w:t>
            </w:r>
            <w:r w:rsidR="007342C1">
              <w:rPr>
                <w:noProof/>
                <w:webHidden/>
              </w:rPr>
              <w:tab/>
            </w:r>
            <w:r w:rsidR="007342C1">
              <w:rPr>
                <w:noProof/>
                <w:webHidden/>
              </w:rPr>
              <w:fldChar w:fldCharType="begin"/>
            </w:r>
            <w:r w:rsidR="007342C1">
              <w:rPr>
                <w:noProof/>
                <w:webHidden/>
              </w:rPr>
              <w:instrText xml:space="preserve"> PAGEREF _Toc420567586 \h </w:instrText>
            </w:r>
            <w:r w:rsidR="007342C1">
              <w:rPr>
                <w:noProof/>
                <w:webHidden/>
              </w:rPr>
            </w:r>
            <w:r w:rsidR="007342C1"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2</w:t>
            </w:r>
            <w:r w:rsidR="007342C1">
              <w:rPr>
                <w:noProof/>
                <w:webHidden/>
              </w:rPr>
              <w:fldChar w:fldCharType="end"/>
            </w:r>
          </w:hyperlink>
        </w:p>
        <w:p w:rsidR="007342C1" w:rsidRDefault="00FE4E7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567587" w:history="1">
            <w:r w:rsidR="007342C1" w:rsidRPr="00DB1E3A">
              <w:rPr>
                <w:rStyle w:val="a7"/>
                <w:noProof/>
              </w:rPr>
              <w:t>ОБОЗНАЧЕНИЯ И СОКРАЩЕНИЯ</w:t>
            </w:r>
            <w:r w:rsidR="007342C1">
              <w:rPr>
                <w:noProof/>
                <w:webHidden/>
              </w:rPr>
              <w:tab/>
            </w:r>
            <w:r w:rsidR="007342C1">
              <w:rPr>
                <w:noProof/>
                <w:webHidden/>
              </w:rPr>
              <w:fldChar w:fldCharType="begin"/>
            </w:r>
            <w:r w:rsidR="007342C1">
              <w:rPr>
                <w:noProof/>
                <w:webHidden/>
              </w:rPr>
              <w:instrText xml:space="preserve"> PAGEREF _Toc420567587 \h </w:instrText>
            </w:r>
            <w:r w:rsidR="007342C1">
              <w:rPr>
                <w:noProof/>
                <w:webHidden/>
              </w:rPr>
            </w:r>
            <w:r w:rsidR="007342C1"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5</w:t>
            </w:r>
            <w:r w:rsidR="007342C1">
              <w:rPr>
                <w:noProof/>
                <w:webHidden/>
              </w:rPr>
              <w:fldChar w:fldCharType="end"/>
            </w:r>
          </w:hyperlink>
        </w:p>
        <w:p w:rsidR="007342C1" w:rsidRDefault="00FE4E7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567588" w:history="1">
            <w:r w:rsidR="007342C1" w:rsidRPr="00DB1E3A">
              <w:rPr>
                <w:rStyle w:val="a7"/>
                <w:noProof/>
              </w:rPr>
              <w:t>ВВЕДЕНИЕ</w:t>
            </w:r>
            <w:r w:rsidR="007342C1">
              <w:rPr>
                <w:noProof/>
                <w:webHidden/>
              </w:rPr>
              <w:tab/>
            </w:r>
            <w:r w:rsidR="007342C1">
              <w:rPr>
                <w:noProof/>
                <w:webHidden/>
              </w:rPr>
              <w:fldChar w:fldCharType="begin"/>
            </w:r>
            <w:r w:rsidR="007342C1">
              <w:rPr>
                <w:noProof/>
                <w:webHidden/>
              </w:rPr>
              <w:instrText xml:space="preserve"> PAGEREF _Toc420567588 \h </w:instrText>
            </w:r>
            <w:r w:rsidR="007342C1">
              <w:rPr>
                <w:noProof/>
                <w:webHidden/>
              </w:rPr>
            </w:r>
            <w:r w:rsidR="007342C1"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7</w:t>
            </w:r>
            <w:r w:rsidR="007342C1">
              <w:rPr>
                <w:noProof/>
                <w:webHidden/>
              </w:rPr>
              <w:fldChar w:fldCharType="end"/>
            </w:r>
          </w:hyperlink>
        </w:p>
        <w:p w:rsidR="007342C1" w:rsidRDefault="007342C1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7342C1">
            <w:rPr>
              <w:rStyle w:val="a7"/>
              <w:noProof/>
              <w:color w:val="000000" w:themeColor="text1"/>
              <w:u w:val="none"/>
            </w:rPr>
            <w:t xml:space="preserve">1     </w:t>
          </w:r>
          <w:hyperlink w:anchor="_Toc420567589" w:history="1">
            <w:r w:rsidRPr="00DB1E3A">
              <w:rPr>
                <w:rStyle w:val="a7"/>
                <w:noProof/>
              </w:rPr>
              <w:t>Обзор современных методов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567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590" w:history="1">
            <w:r w:rsidR="007342C1" w:rsidRPr="00DB1E3A">
              <w:rPr>
                <w:rStyle w:val="a7"/>
              </w:rPr>
              <w:t>1.1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Основные понятия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590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9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591" w:history="1">
            <w:r w:rsidR="001F6526">
              <w:rPr>
                <w:rStyle w:val="a7"/>
              </w:rPr>
              <w:t>1.2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Однофакторная аутентификация. Основные недостатки и методы атак на систему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591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11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592" w:history="1">
            <w:r w:rsidR="001F6526">
              <w:rPr>
                <w:rStyle w:val="a7"/>
              </w:rPr>
              <w:t>1.3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Двухфакторная аутентификация. Преимущества и недостатки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592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18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11"/>
            <w:tabs>
              <w:tab w:val="left" w:pos="5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567593" w:history="1">
            <w:r w:rsidR="007342C1" w:rsidRPr="00DB1E3A">
              <w:rPr>
                <w:rStyle w:val="a7"/>
                <w:noProof/>
                <w:lang w:val="en-US"/>
              </w:rPr>
              <w:t>2</w:t>
            </w:r>
            <w:r w:rsidR="007342C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342C1" w:rsidRPr="00DB1E3A">
              <w:rPr>
                <w:rStyle w:val="a7"/>
                <w:noProof/>
              </w:rPr>
              <w:t>Криптографические протоколы аутентификации</w:t>
            </w:r>
            <w:r w:rsidR="007342C1">
              <w:rPr>
                <w:noProof/>
                <w:webHidden/>
              </w:rPr>
              <w:tab/>
            </w:r>
            <w:r w:rsidR="007342C1">
              <w:rPr>
                <w:noProof/>
                <w:webHidden/>
              </w:rPr>
              <w:fldChar w:fldCharType="begin"/>
            </w:r>
            <w:r w:rsidR="007342C1">
              <w:rPr>
                <w:noProof/>
                <w:webHidden/>
              </w:rPr>
              <w:instrText xml:space="preserve"> PAGEREF _Toc420567593 \h </w:instrText>
            </w:r>
            <w:r w:rsidR="007342C1">
              <w:rPr>
                <w:noProof/>
                <w:webHidden/>
              </w:rPr>
            </w:r>
            <w:r w:rsidR="007342C1"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20</w:t>
            </w:r>
            <w:r w:rsidR="007342C1">
              <w:rPr>
                <w:noProof/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594" w:history="1">
            <w:r w:rsidR="007342C1" w:rsidRPr="00DB1E3A">
              <w:rPr>
                <w:rStyle w:val="a7"/>
              </w:rPr>
              <w:t>2.1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Основные понятия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594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20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595" w:history="1">
            <w:r w:rsidR="007342C1">
              <w:rPr>
                <w:rStyle w:val="a7"/>
              </w:rPr>
              <w:t>2.2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Алгоритмы аутентификации клиента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595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21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598" w:history="1">
            <w:r w:rsidR="007342C1" w:rsidRPr="00DB1E3A">
              <w:rPr>
                <w:rStyle w:val="a7"/>
              </w:rPr>
              <w:t>2.3 Протокол обмена сессионным ключом.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598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26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7342C1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7342C1">
            <w:rPr>
              <w:rStyle w:val="a7"/>
              <w:noProof/>
              <w:color w:val="000000" w:themeColor="text1"/>
              <w:u w:val="none"/>
            </w:rPr>
            <w:t>3</w:t>
          </w:r>
          <w:r w:rsidRPr="007342C1">
            <w:rPr>
              <w:rStyle w:val="a7"/>
              <w:noProof/>
              <w:u w:val="none"/>
            </w:rPr>
            <w:t xml:space="preserve">    </w:t>
          </w:r>
          <w:hyperlink w:anchor="_Toc420567599" w:history="1">
            <w:r w:rsidRPr="00DB1E3A">
              <w:rPr>
                <w:rStyle w:val="a7"/>
                <w:noProof/>
              </w:rPr>
              <w:t>Описание разрабатываемого криптографического протоко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567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00" w:history="1">
            <w:r w:rsidR="007342C1">
              <w:rPr>
                <w:rStyle w:val="a7"/>
              </w:rPr>
              <w:t>3</w:t>
            </w:r>
            <w:r w:rsidR="007342C1" w:rsidRPr="00DB1E3A">
              <w:rPr>
                <w:rStyle w:val="a7"/>
              </w:rPr>
              <w:t>.1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Общие сведения.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00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28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01" w:history="1">
            <w:r w:rsidR="007342C1">
              <w:rPr>
                <w:rStyle w:val="a7"/>
              </w:rPr>
              <w:t>3.2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Описание первого этапа протокола.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01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29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02" w:history="1">
            <w:r w:rsidR="007342C1">
              <w:rPr>
                <w:rStyle w:val="a7"/>
              </w:rPr>
              <w:t>3.3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Описание второго этапа протокола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02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30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03" w:history="1">
            <w:r w:rsidR="007342C1">
              <w:rPr>
                <w:rStyle w:val="a7"/>
              </w:rPr>
              <w:t>3.4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Описание третьего этапа протокола.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03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33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 w:rsidP="007342C1">
          <w:pPr>
            <w:pStyle w:val="21"/>
            <w:tabs>
              <w:tab w:val="left" w:pos="660"/>
              <w:tab w:val="right" w:leader="dot" w:pos="9344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567604" w:history="1">
            <w:r w:rsidR="007342C1">
              <w:rPr>
                <w:rStyle w:val="a7"/>
                <w:noProof/>
              </w:rPr>
              <w:t>4</w:t>
            </w:r>
            <w:r w:rsidR="007342C1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7342C1" w:rsidRPr="00DB1E3A">
              <w:rPr>
                <w:rStyle w:val="a7"/>
                <w:noProof/>
              </w:rPr>
              <w:t>Реализация криптографических алгоритмов</w:t>
            </w:r>
            <w:r w:rsidR="007342C1">
              <w:rPr>
                <w:noProof/>
                <w:webHidden/>
              </w:rPr>
              <w:tab/>
            </w:r>
            <w:r w:rsidR="007342C1">
              <w:rPr>
                <w:noProof/>
                <w:webHidden/>
              </w:rPr>
              <w:fldChar w:fldCharType="begin"/>
            </w:r>
            <w:r w:rsidR="007342C1">
              <w:rPr>
                <w:noProof/>
                <w:webHidden/>
              </w:rPr>
              <w:instrText xml:space="preserve"> PAGEREF _Toc420567604 \h </w:instrText>
            </w:r>
            <w:r w:rsidR="007342C1">
              <w:rPr>
                <w:noProof/>
                <w:webHidden/>
              </w:rPr>
            </w:r>
            <w:r w:rsidR="007342C1"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35</w:t>
            </w:r>
            <w:r w:rsidR="007342C1">
              <w:rPr>
                <w:noProof/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05" w:history="1">
            <w:r w:rsidR="007342C1">
              <w:rPr>
                <w:rStyle w:val="a7"/>
              </w:rPr>
              <w:t>4</w:t>
            </w:r>
            <w:r w:rsidR="007342C1" w:rsidRPr="00DB1E3A">
              <w:rPr>
                <w:rStyle w:val="a7"/>
              </w:rPr>
              <w:t>.1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Общие сведения. Архитектура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05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35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06" w:history="1">
            <w:r w:rsidR="007342C1">
              <w:rPr>
                <w:rStyle w:val="a7"/>
              </w:rPr>
              <w:t>4</w:t>
            </w:r>
            <w:r w:rsidR="007342C1" w:rsidRPr="00DB1E3A">
              <w:rPr>
                <w:rStyle w:val="a7"/>
              </w:rPr>
              <w:t>.2.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Алгоритм симметричного шифрования ГОСТ 28147-89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06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36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07" w:history="1">
            <w:r w:rsidR="007342C1">
              <w:rPr>
                <w:rStyle w:val="a7"/>
              </w:rPr>
              <w:t>4.3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Алгоритм вычисления хеш-функция ГОСТ Р11.34-2012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07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39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08" w:history="1">
            <w:r w:rsidR="007342C1">
              <w:rPr>
                <w:rStyle w:val="a7"/>
              </w:rPr>
              <w:t>4.4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Алгоритм обмена сессионным ключом по протоколу Диффи-Хеллмна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08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40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09" w:history="1">
            <w:r w:rsidR="007342C1">
              <w:rPr>
                <w:rStyle w:val="a7"/>
              </w:rPr>
              <w:t>4.5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Формат передаваемых сообщений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09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41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10" w:history="1">
            <w:r w:rsidR="007342C1">
              <w:rPr>
                <w:rStyle w:val="a7"/>
              </w:rPr>
              <w:t>4.6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Реализация первого этапа протокола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10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42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11" w:history="1">
            <w:r w:rsidR="007342C1">
              <w:rPr>
                <w:rStyle w:val="a7"/>
              </w:rPr>
              <w:t>4.7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Реализация второго этапа протокола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11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43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0567612" w:history="1">
            <w:r w:rsidR="001F6526">
              <w:rPr>
                <w:rStyle w:val="a7"/>
              </w:rPr>
              <w:t>4.8</w:t>
            </w:r>
            <w:r w:rsidR="007342C1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7342C1" w:rsidRPr="00DB1E3A">
              <w:rPr>
                <w:rStyle w:val="a7"/>
              </w:rPr>
              <w:t>Реализация третьего этапа протокола</w:t>
            </w:r>
            <w:r w:rsidR="007342C1">
              <w:rPr>
                <w:webHidden/>
              </w:rPr>
              <w:tab/>
            </w:r>
            <w:r w:rsidR="007342C1">
              <w:rPr>
                <w:webHidden/>
              </w:rPr>
              <w:fldChar w:fldCharType="begin"/>
            </w:r>
            <w:r w:rsidR="007342C1">
              <w:rPr>
                <w:webHidden/>
              </w:rPr>
              <w:instrText xml:space="preserve"> PAGEREF _Toc420567612 \h </w:instrText>
            </w:r>
            <w:r w:rsidR="007342C1">
              <w:rPr>
                <w:webHidden/>
              </w:rPr>
            </w:r>
            <w:r w:rsidR="007342C1">
              <w:rPr>
                <w:webHidden/>
              </w:rPr>
              <w:fldChar w:fldCharType="separate"/>
            </w:r>
            <w:r w:rsidR="00CC1E89">
              <w:rPr>
                <w:webHidden/>
              </w:rPr>
              <w:t>43</w:t>
            </w:r>
            <w:r w:rsidR="007342C1">
              <w:rPr>
                <w:webHidden/>
              </w:rPr>
              <w:fldChar w:fldCharType="end"/>
            </w:r>
          </w:hyperlink>
        </w:p>
        <w:p w:rsidR="007342C1" w:rsidRDefault="00FE4E7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567613" w:history="1">
            <w:r w:rsidR="007342C1" w:rsidRPr="00DB1E3A">
              <w:rPr>
                <w:rStyle w:val="a7"/>
                <w:noProof/>
              </w:rPr>
              <w:t>ЗАКЛЮЧЕНИЕ</w:t>
            </w:r>
            <w:r w:rsidR="007342C1">
              <w:rPr>
                <w:noProof/>
                <w:webHidden/>
              </w:rPr>
              <w:tab/>
            </w:r>
            <w:r w:rsidR="007342C1">
              <w:rPr>
                <w:noProof/>
                <w:webHidden/>
              </w:rPr>
              <w:fldChar w:fldCharType="begin"/>
            </w:r>
            <w:r w:rsidR="007342C1">
              <w:rPr>
                <w:noProof/>
                <w:webHidden/>
              </w:rPr>
              <w:instrText xml:space="preserve"> PAGEREF _Toc420567613 \h </w:instrText>
            </w:r>
            <w:r w:rsidR="007342C1">
              <w:rPr>
                <w:noProof/>
                <w:webHidden/>
              </w:rPr>
            </w:r>
            <w:r w:rsidR="007342C1"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45</w:t>
            </w:r>
            <w:r w:rsidR="007342C1">
              <w:rPr>
                <w:noProof/>
                <w:webHidden/>
              </w:rPr>
              <w:fldChar w:fldCharType="end"/>
            </w:r>
          </w:hyperlink>
        </w:p>
        <w:p w:rsidR="007342C1" w:rsidRDefault="00FE4E7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567614" w:history="1">
            <w:r w:rsidR="007342C1" w:rsidRPr="00DB1E3A">
              <w:rPr>
                <w:rStyle w:val="a7"/>
                <w:noProof/>
              </w:rPr>
              <w:t>Список использованных источников</w:t>
            </w:r>
            <w:r w:rsidR="007342C1">
              <w:rPr>
                <w:noProof/>
                <w:webHidden/>
              </w:rPr>
              <w:tab/>
            </w:r>
            <w:r w:rsidR="007342C1">
              <w:rPr>
                <w:noProof/>
                <w:webHidden/>
              </w:rPr>
              <w:fldChar w:fldCharType="begin"/>
            </w:r>
            <w:r w:rsidR="007342C1">
              <w:rPr>
                <w:noProof/>
                <w:webHidden/>
              </w:rPr>
              <w:instrText xml:space="preserve"> PAGEREF _Toc420567614 \h </w:instrText>
            </w:r>
            <w:r w:rsidR="007342C1">
              <w:rPr>
                <w:noProof/>
                <w:webHidden/>
              </w:rPr>
            </w:r>
            <w:r w:rsidR="007342C1"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47</w:t>
            </w:r>
            <w:r w:rsidR="007342C1">
              <w:rPr>
                <w:noProof/>
                <w:webHidden/>
              </w:rPr>
              <w:fldChar w:fldCharType="end"/>
            </w:r>
          </w:hyperlink>
        </w:p>
        <w:p w:rsidR="007342C1" w:rsidRDefault="00FE4E7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567615" w:history="1">
            <w:r w:rsidR="007342C1" w:rsidRPr="00DB1E3A">
              <w:rPr>
                <w:rStyle w:val="a7"/>
                <w:noProof/>
              </w:rPr>
              <w:t xml:space="preserve">ПРИЛОЖЕНИЕ </w:t>
            </w:r>
            <w:r w:rsidR="007342C1" w:rsidRPr="00DB1E3A">
              <w:rPr>
                <w:rStyle w:val="a7"/>
                <w:noProof/>
                <w:lang w:val="en-US"/>
              </w:rPr>
              <w:t>A</w:t>
            </w:r>
            <w:r w:rsidR="007342C1">
              <w:rPr>
                <w:noProof/>
                <w:webHidden/>
              </w:rPr>
              <w:tab/>
            </w:r>
            <w:r w:rsidR="007342C1">
              <w:rPr>
                <w:noProof/>
                <w:webHidden/>
              </w:rPr>
              <w:fldChar w:fldCharType="begin"/>
            </w:r>
            <w:r w:rsidR="007342C1">
              <w:rPr>
                <w:noProof/>
                <w:webHidden/>
              </w:rPr>
              <w:instrText xml:space="preserve"> PAGEREF _Toc420567615 \h </w:instrText>
            </w:r>
            <w:r w:rsidR="007342C1">
              <w:rPr>
                <w:noProof/>
                <w:webHidden/>
              </w:rPr>
            </w:r>
            <w:r w:rsidR="007342C1">
              <w:rPr>
                <w:noProof/>
                <w:webHidden/>
              </w:rPr>
              <w:fldChar w:fldCharType="separate"/>
            </w:r>
            <w:r w:rsidR="00CC1E89">
              <w:rPr>
                <w:noProof/>
                <w:webHidden/>
              </w:rPr>
              <w:t>48</w:t>
            </w:r>
            <w:r w:rsidR="007342C1">
              <w:rPr>
                <w:noProof/>
                <w:webHidden/>
              </w:rPr>
              <w:fldChar w:fldCharType="end"/>
            </w:r>
          </w:hyperlink>
        </w:p>
        <w:p w:rsidR="007342C1" w:rsidRDefault="00FE4E7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567616" w:history="1"/>
        </w:p>
        <w:p w:rsidR="00013D33" w:rsidRDefault="00684E08">
          <w:r>
            <w:rPr>
              <w:b/>
              <w:bCs/>
            </w:rPr>
            <w:fldChar w:fldCharType="end"/>
          </w:r>
        </w:p>
      </w:sdtContent>
    </w:sdt>
    <w:p w:rsidR="00D81B3E" w:rsidRPr="00A5549A" w:rsidRDefault="001C62B3" w:rsidP="0046525C">
      <w:pPr>
        <w:pStyle w:val="1"/>
        <w:spacing w:after="480"/>
        <w:jc w:val="center"/>
        <w:rPr>
          <w:rFonts w:ascii="Times New Roman" w:hAnsi="Times New Roman" w:cs="Times New Roman"/>
          <w:b w:val="0"/>
          <w:color w:val="auto"/>
        </w:rPr>
      </w:pPr>
      <w:r>
        <w:rPr>
          <w:sz w:val="24"/>
        </w:rPr>
        <w:br w:type="page"/>
      </w:r>
      <w:bookmarkStart w:id="20" w:name="_Toc414346303"/>
      <w:bookmarkStart w:id="21" w:name="_Toc420567588"/>
      <w:r w:rsidRPr="00A5549A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20"/>
      <w:bookmarkEnd w:id="21"/>
    </w:p>
    <w:p w:rsidR="003869B9" w:rsidRDefault="001A22CA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З</w:t>
      </w:r>
      <w:r w:rsidR="00EC33A4">
        <w:rPr>
          <w:sz w:val="24"/>
        </w:rPr>
        <w:t xml:space="preserve">ащита </w:t>
      </w:r>
      <w:bookmarkStart w:id="22" w:name="_GoBack"/>
      <w:bookmarkEnd w:id="22"/>
      <w:r w:rsidR="00EC33A4">
        <w:rPr>
          <w:sz w:val="24"/>
        </w:rPr>
        <w:t>от несанкционированного доступа, с</w:t>
      </w:r>
      <w:r>
        <w:rPr>
          <w:sz w:val="24"/>
        </w:rPr>
        <w:t xml:space="preserve">егодня, является одним из самых </w:t>
      </w:r>
      <w:r w:rsidR="00EC33A4">
        <w:rPr>
          <w:sz w:val="24"/>
        </w:rPr>
        <w:t xml:space="preserve">актуальных задач </w:t>
      </w:r>
      <w:r w:rsidR="003869B9" w:rsidRPr="003869B9">
        <w:rPr>
          <w:sz w:val="24"/>
        </w:rPr>
        <w:t>в обеспечении безопасности информационны</w:t>
      </w:r>
      <w:r w:rsidR="00F44F38">
        <w:rPr>
          <w:sz w:val="24"/>
        </w:rPr>
        <w:t xml:space="preserve">х и </w:t>
      </w:r>
      <w:r w:rsidR="00EC33A4">
        <w:rPr>
          <w:sz w:val="24"/>
        </w:rPr>
        <w:t xml:space="preserve">инфокоммуникационных систем. </w:t>
      </w:r>
      <w:r w:rsidR="003869B9" w:rsidRPr="003869B9">
        <w:rPr>
          <w:sz w:val="24"/>
        </w:rPr>
        <w:t>Проверка подлинности идентификатора, предъявленного пользователем</w:t>
      </w:r>
      <w:r w:rsidR="00EC33A4">
        <w:rPr>
          <w:sz w:val="24"/>
        </w:rPr>
        <w:t xml:space="preserve"> с целью его доступа в информационную систему,</w:t>
      </w:r>
      <w:r w:rsidR="003869B9" w:rsidRPr="003869B9">
        <w:rPr>
          <w:sz w:val="24"/>
        </w:rPr>
        <w:t xml:space="preserve"> является </w:t>
      </w:r>
      <w:r w:rsidR="00EC33A4">
        <w:rPr>
          <w:sz w:val="24"/>
        </w:rPr>
        <w:t xml:space="preserve">весьма распространенной и важной задачной при обеспечении комплексной </w:t>
      </w:r>
      <w:r w:rsidR="003869B9" w:rsidRPr="003869B9">
        <w:rPr>
          <w:sz w:val="24"/>
        </w:rPr>
        <w:t>безопаснос</w:t>
      </w:r>
      <w:r w:rsidR="00EC33A4">
        <w:rPr>
          <w:sz w:val="24"/>
        </w:rPr>
        <w:t>ти системы.</w:t>
      </w:r>
    </w:p>
    <w:p w:rsidR="00DA0AF2" w:rsidRDefault="00DA0AF2" w:rsidP="00E43E54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>Интерес к данной м</w:t>
      </w:r>
      <w:r w:rsidR="00C3604B">
        <w:rPr>
          <w:sz w:val="24"/>
        </w:rPr>
        <w:t>ногоаспектной и актуальной теме на сегодняшний день велик, так как несанкционированный доступ к информационной системе несёт множество негативных последствий. Среди них</w:t>
      </w:r>
      <w:r w:rsidR="00C3604B">
        <w:rPr>
          <w:sz w:val="24"/>
          <w:lang w:val="en-US"/>
        </w:rPr>
        <w:t>:</w:t>
      </w:r>
    </w:p>
    <w:p w:rsidR="00C3604B" w:rsidRPr="00C3604B" w:rsidRDefault="00C3604B" w:rsidP="0083770C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кража конфиденциальной информации</w:t>
      </w:r>
      <w:r>
        <w:rPr>
          <w:sz w:val="24"/>
          <w:lang w:val="en-US"/>
        </w:rPr>
        <w:t>;</w:t>
      </w:r>
    </w:p>
    <w:p w:rsidR="00C3604B" w:rsidRPr="00C3604B" w:rsidRDefault="00C3604B" w:rsidP="0083770C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изменение критических данных</w:t>
      </w:r>
      <w:r>
        <w:rPr>
          <w:sz w:val="24"/>
          <w:lang w:val="en-US"/>
        </w:rPr>
        <w:t>;</w:t>
      </w:r>
    </w:p>
    <w:p w:rsidR="00C3604B" w:rsidRPr="00C3604B" w:rsidRDefault="00C3604B" w:rsidP="0083770C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>захвата управления над автоматизированными системами и оборудованием;</w:t>
      </w:r>
    </w:p>
    <w:p w:rsidR="00C3604B" w:rsidRPr="00C3604B" w:rsidRDefault="00C3604B" w:rsidP="0083770C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>несанкционированного использования ресурсов и сервисов;</w:t>
      </w:r>
    </w:p>
    <w:p w:rsidR="00C3604B" w:rsidRPr="00C3604B" w:rsidRDefault="00C3604B" w:rsidP="0083770C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>дезорганизации работы информационной системы и сопутствующих бизнес-процессов организации;</w:t>
      </w:r>
    </w:p>
    <w:p w:rsidR="00D81B3E" w:rsidRDefault="00C3604B" w:rsidP="0083770C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 xml:space="preserve">беспрепятственного выноса за пределы </w:t>
      </w:r>
      <w:r w:rsidR="00874BCF">
        <w:rPr>
          <w:sz w:val="24"/>
        </w:rPr>
        <w:t xml:space="preserve">системы ценных </w:t>
      </w:r>
      <w:r w:rsidRPr="00C3604B">
        <w:rPr>
          <w:sz w:val="24"/>
        </w:rPr>
        <w:t>данных.</w:t>
      </w:r>
    </w:p>
    <w:p w:rsidR="00D81B3E" w:rsidRPr="00D81B3E" w:rsidRDefault="00D81B3E" w:rsidP="00E43E54">
      <w:pPr>
        <w:spacing w:after="0" w:line="360" w:lineRule="auto"/>
        <w:ind w:firstLine="709"/>
        <w:jc w:val="both"/>
        <w:rPr>
          <w:sz w:val="24"/>
        </w:rPr>
      </w:pPr>
      <w:r w:rsidRPr="00D81B3E">
        <w:rPr>
          <w:sz w:val="24"/>
        </w:rPr>
        <w:t>Одним из наиболее важных и серьёзных угроз, из</w:t>
      </w:r>
      <w:r>
        <w:rPr>
          <w:sz w:val="24"/>
        </w:rPr>
        <w:t xml:space="preserve"> вышеперечисленных,</w:t>
      </w:r>
      <w:r w:rsidRPr="00D81B3E">
        <w:rPr>
          <w:sz w:val="24"/>
        </w:rPr>
        <w:t xml:space="preserve"> на мой взгляд</w:t>
      </w:r>
      <w:r>
        <w:rPr>
          <w:sz w:val="24"/>
        </w:rPr>
        <w:t>,</w:t>
      </w:r>
      <w:r w:rsidRPr="00D81B3E">
        <w:rPr>
          <w:sz w:val="24"/>
        </w:rPr>
        <w:t xml:space="preserve"> является захват управления над автоматизированными системами и оборудованием</w:t>
      </w:r>
      <w:r>
        <w:rPr>
          <w:sz w:val="24"/>
        </w:rPr>
        <w:t xml:space="preserve">. </w:t>
      </w:r>
    </w:p>
    <w:p w:rsidR="00D135FD" w:rsidRDefault="00D33CAD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 21 веке, люди не представляют свою жизнь без средств автоматизации. Они применяются везде, начиная от самых простых устройств</w:t>
      </w:r>
      <w:r w:rsidR="00D905BF">
        <w:rPr>
          <w:sz w:val="24"/>
        </w:rPr>
        <w:t xml:space="preserve"> общего назначения, такие как персональные ЭВМ, </w:t>
      </w:r>
      <w:r>
        <w:rPr>
          <w:sz w:val="24"/>
        </w:rPr>
        <w:t xml:space="preserve">заканчивая  </w:t>
      </w:r>
      <w:r w:rsidR="00D905BF">
        <w:rPr>
          <w:sz w:val="24"/>
        </w:rPr>
        <w:t>отраслями</w:t>
      </w:r>
      <w:r>
        <w:rPr>
          <w:sz w:val="24"/>
        </w:rPr>
        <w:t>, которые имеют государственное значение</w:t>
      </w:r>
      <w:r w:rsidR="00D905BF" w:rsidRPr="00D905BF">
        <w:rPr>
          <w:sz w:val="24"/>
        </w:rPr>
        <w:t xml:space="preserve">: </w:t>
      </w:r>
      <w:r w:rsidR="00D905BF">
        <w:rPr>
          <w:sz w:val="24"/>
        </w:rPr>
        <w:t>промышленность, энергетика</w:t>
      </w:r>
      <w:r w:rsidR="00D905BF" w:rsidRPr="00D905BF">
        <w:rPr>
          <w:sz w:val="24"/>
        </w:rPr>
        <w:t xml:space="preserve">, </w:t>
      </w:r>
      <w:r w:rsidR="00D905BF">
        <w:rPr>
          <w:sz w:val="24"/>
        </w:rPr>
        <w:t xml:space="preserve">сфера </w:t>
      </w:r>
      <w:r w:rsidR="00D905BF" w:rsidRPr="00D905BF">
        <w:rPr>
          <w:sz w:val="24"/>
        </w:rPr>
        <w:t>т</w:t>
      </w:r>
      <w:r w:rsidR="00D905BF">
        <w:rPr>
          <w:sz w:val="24"/>
        </w:rPr>
        <w:t>ранспорта</w:t>
      </w:r>
      <w:r w:rsidR="00D905BF" w:rsidRPr="00D905BF">
        <w:rPr>
          <w:sz w:val="24"/>
        </w:rPr>
        <w:t xml:space="preserve"> и т. п.</w:t>
      </w:r>
      <w:r w:rsidR="00D905BF">
        <w:rPr>
          <w:sz w:val="24"/>
        </w:rPr>
        <w:t xml:space="preserve"> Очевидно, что ущерб, который могут нанести злоумышленники, при несанкционированном доступе к таким системам очень велик</w:t>
      </w:r>
      <w:r w:rsidR="00D135FD">
        <w:rPr>
          <w:sz w:val="24"/>
        </w:rPr>
        <w:t xml:space="preserve">. Поэтому </w:t>
      </w:r>
      <w:r w:rsidR="00D135FD" w:rsidRPr="00D135FD">
        <w:rPr>
          <w:b/>
          <w:sz w:val="24"/>
        </w:rPr>
        <w:t>предметом</w:t>
      </w:r>
      <w:r w:rsidR="00D135FD">
        <w:rPr>
          <w:sz w:val="24"/>
        </w:rPr>
        <w:t xml:space="preserve"> моего исследования стало</w:t>
      </w:r>
      <w:r w:rsidR="00D135FD" w:rsidRPr="00D135FD">
        <w:rPr>
          <w:sz w:val="24"/>
        </w:rPr>
        <w:t xml:space="preserve">: </w:t>
      </w:r>
      <w:r w:rsidR="00D135FD">
        <w:rPr>
          <w:sz w:val="24"/>
        </w:rPr>
        <w:t xml:space="preserve">безопасность доступа к системам автоматизации и управления. </w:t>
      </w:r>
    </w:p>
    <w:p w:rsidR="002C7260" w:rsidRPr="00F81F41" w:rsidRDefault="00874BCF" w:rsidP="00F81F41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Одним из уязвимых мест </w:t>
      </w:r>
      <w:r w:rsidR="00D135FD">
        <w:rPr>
          <w:sz w:val="24"/>
        </w:rPr>
        <w:t xml:space="preserve">в обеспечении безопасности таких систем является </w:t>
      </w:r>
      <w:r w:rsidR="00D135FD" w:rsidRPr="00D135FD">
        <w:rPr>
          <w:i/>
          <w:sz w:val="24"/>
        </w:rPr>
        <w:t>аутентификации</w:t>
      </w:r>
      <w:r>
        <w:rPr>
          <w:sz w:val="24"/>
        </w:rPr>
        <w:t>. Многие с</w:t>
      </w:r>
      <w:r w:rsidR="00334B7C">
        <w:rPr>
          <w:sz w:val="24"/>
        </w:rPr>
        <w:t>истемы очень части пренебрегают этот фактор защиты или используют очень примитивный и не эффективный, на сегодняшний день способ.</w:t>
      </w:r>
      <w:r w:rsidR="00334B7C" w:rsidRPr="00F81F41">
        <w:rPr>
          <w:sz w:val="24"/>
        </w:rPr>
        <w:t xml:space="preserve">Поэтому </w:t>
      </w:r>
      <w:r w:rsidR="00334B7C" w:rsidRPr="00F81F41">
        <w:rPr>
          <w:b/>
          <w:sz w:val="24"/>
        </w:rPr>
        <w:t>целью</w:t>
      </w:r>
      <w:r w:rsidR="00334B7C" w:rsidRPr="00F81F41">
        <w:rPr>
          <w:sz w:val="24"/>
        </w:rPr>
        <w:t xml:space="preserve"> работы является</w:t>
      </w:r>
      <w:r w:rsidR="002C7260" w:rsidRPr="00F81F41">
        <w:rPr>
          <w:sz w:val="24"/>
        </w:rPr>
        <w:t xml:space="preserve"> обеспечение безопасности от несанкционированного доступа к настройкам автоматизированной системы и открытого канала связи, предназначенного </w:t>
      </w:r>
      <w:r w:rsidR="002C7260" w:rsidRPr="00F81F41">
        <w:rPr>
          <w:sz w:val="24"/>
        </w:rPr>
        <w:lastRenderedPageBreak/>
        <w:t xml:space="preserve">для аутентификации, путем применения средств, криптографической защиты информации. </w:t>
      </w:r>
    </w:p>
    <w:p w:rsidR="001176E8" w:rsidRPr="001F7B35" w:rsidRDefault="001176E8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ля достижения поставленной цели, необходимо решить следующие </w:t>
      </w:r>
      <w:r w:rsidRPr="00E43E54">
        <w:rPr>
          <w:b/>
          <w:sz w:val="24"/>
        </w:rPr>
        <w:t>задачи</w:t>
      </w:r>
      <w:r w:rsidRPr="001176E8">
        <w:rPr>
          <w:sz w:val="24"/>
        </w:rPr>
        <w:t>:</w:t>
      </w:r>
    </w:p>
    <w:p w:rsidR="00E43E54" w:rsidRPr="00E43E54" w:rsidRDefault="00E43E54" w:rsidP="0083770C">
      <w:pPr>
        <w:pStyle w:val="a5"/>
        <w:numPr>
          <w:ilvl w:val="0"/>
          <w:numId w:val="47"/>
        </w:numPr>
        <w:spacing w:after="0" w:line="360" w:lineRule="auto"/>
        <w:ind w:left="0" w:firstLine="709"/>
        <w:jc w:val="both"/>
        <w:rPr>
          <w:sz w:val="24"/>
        </w:rPr>
      </w:pPr>
      <w:r w:rsidRPr="00E43E54">
        <w:rPr>
          <w:sz w:val="24"/>
        </w:rPr>
        <w:t>разработать криптографический протокол, на основе российских стандартов, предназначенный для проверки подлинности клиента и обеспечения безопасности пользовательских данных,  передаваемых по открытому каналу связи;</w:t>
      </w:r>
    </w:p>
    <w:p w:rsidR="00E43E54" w:rsidRPr="00E43E54" w:rsidRDefault="00E43E54" w:rsidP="0083770C">
      <w:pPr>
        <w:pStyle w:val="a5"/>
        <w:numPr>
          <w:ilvl w:val="0"/>
          <w:numId w:val="47"/>
        </w:numPr>
        <w:spacing w:after="0" w:line="360" w:lineRule="auto"/>
        <w:ind w:left="0" w:firstLine="709"/>
        <w:jc w:val="both"/>
        <w:rPr>
          <w:sz w:val="24"/>
        </w:rPr>
      </w:pPr>
      <w:r w:rsidRPr="00E43E54">
        <w:rPr>
          <w:sz w:val="24"/>
        </w:rPr>
        <w:t>разработать библиотеку, реализующий криптографический протокол и приложение для тестирования;</w:t>
      </w:r>
    </w:p>
    <w:p w:rsidR="00E43E54" w:rsidRPr="00E43E54" w:rsidRDefault="00E43E54" w:rsidP="0083770C">
      <w:pPr>
        <w:pStyle w:val="a5"/>
        <w:numPr>
          <w:ilvl w:val="0"/>
          <w:numId w:val="47"/>
        </w:numPr>
        <w:spacing w:after="0" w:line="360" w:lineRule="auto"/>
        <w:ind w:left="0" w:firstLine="709"/>
        <w:jc w:val="both"/>
        <w:rPr>
          <w:sz w:val="24"/>
        </w:rPr>
      </w:pPr>
      <w:r w:rsidRPr="00E43E54">
        <w:rPr>
          <w:sz w:val="24"/>
        </w:rPr>
        <w:t>написать документ, описывающий интерфейс доступа библиотеке.</w:t>
      </w:r>
    </w:p>
    <w:p w:rsidR="001A22CA" w:rsidRPr="00E43E54" w:rsidRDefault="00E43E54" w:rsidP="001A22CA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Большинство встраиваемых систем, сегодня, работают на ОС </w:t>
      </w:r>
      <w:r>
        <w:rPr>
          <w:sz w:val="24"/>
          <w:lang w:val="en-US"/>
        </w:rPr>
        <w:t>Linux</w:t>
      </w:r>
      <w:r>
        <w:rPr>
          <w:sz w:val="24"/>
        </w:rPr>
        <w:t xml:space="preserve">. Это позволяет построить автоматизированную систему очень гибко, расширяемо и возможностью выполнять различные задачи. Именно поэтому в качестве платформы клиента была выбрана ОС </w:t>
      </w:r>
      <w:r>
        <w:rPr>
          <w:sz w:val="24"/>
          <w:lang w:val="en-US"/>
        </w:rPr>
        <w:t>Linux</w:t>
      </w:r>
      <w:r w:rsidR="001A22CA">
        <w:rPr>
          <w:sz w:val="24"/>
        </w:rPr>
        <w:t>. В качестве языка программирования был выбран язык</w:t>
      </w:r>
      <w:proofErr w:type="gramStart"/>
      <w:r w:rsidR="001A22CA">
        <w:rPr>
          <w:sz w:val="24"/>
        </w:rPr>
        <w:t xml:space="preserve"> С</w:t>
      </w:r>
      <w:proofErr w:type="gramEnd"/>
      <w:r w:rsidR="001A22CA">
        <w:rPr>
          <w:sz w:val="24"/>
        </w:rPr>
        <w:t xml:space="preserve">++, так как он является кроссплатформенным, наиболее подходит для решения поставленных задач, под </w:t>
      </w:r>
      <w:r w:rsidR="00F81F41">
        <w:rPr>
          <w:sz w:val="24"/>
        </w:rPr>
        <w:t xml:space="preserve">требуемые </w:t>
      </w:r>
      <w:r w:rsidR="001A22CA">
        <w:rPr>
          <w:sz w:val="24"/>
        </w:rPr>
        <w:t xml:space="preserve">платформы. </w:t>
      </w: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>
      <w:pPr>
        <w:rPr>
          <w:sz w:val="24"/>
        </w:rPr>
      </w:pPr>
      <w:r>
        <w:rPr>
          <w:sz w:val="24"/>
        </w:rPr>
        <w:br w:type="page"/>
      </w:r>
    </w:p>
    <w:p w:rsidR="003440ED" w:rsidRPr="00C94EF1" w:rsidRDefault="003440ED" w:rsidP="00C94EF1">
      <w:pPr>
        <w:pStyle w:val="1"/>
        <w:spacing w:line="360" w:lineRule="auto"/>
        <w:ind w:firstLine="709"/>
        <w:jc w:val="center"/>
        <w:rPr>
          <w:rFonts w:ascii="Times New Roman" w:hAnsi="Times New Roman" w:cs="Times New Roman"/>
          <w:b w:val="0"/>
          <w:color w:val="auto"/>
        </w:rPr>
      </w:pPr>
      <w:bookmarkStart w:id="23" w:name="_Toc420567589"/>
      <w:r w:rsidRPr="00C94EF1">
        <w:rPr>
          <w:rFonts w:ascii="Times New Roman" w:hAnsi="Times New Roman" w:cs="Times New Roman"/>
          <w:b w:val="0"/>
          <w:color w:val="auto"/>
        </w:rPr>
        <w:lastRenderedPageBreak/>
        <w:t>Обзор современных методов аутентификации</w:t>
      </w:r>
      <w:bookmarkEnd w:id="23"/>
    </w:p>
    <w:p w:rsidR="00824B7D" w:rsidRPr="00F81F41" w:rsidRDefault="003440ED" w:rsidP="0083770C">
      <w:pPr>
        <w:pStyle w:val="3"/>
        <w:numPr>
          <w:ilvl w:val="1"/>
          <w:numId w:val="13"/>
        </w:numPr>
        <w:spacing w:after="200"/>
        <w:ind w:left="0" w:firstLine="0"/>
        <w:jc w:val="center"/>
        <w:rPr>
          <w:rFonts w:ascii="Times New Roman" w:hAnsi="Times New Roman" w:cs="Times New Roman"/>
          <w:color w:val="auto"/>
        </w:rPr>
      </w:pPr>
      <w:bookmarkStart w:id="24" w:name="_Toc420567590"/>
      <w:r w:rsidRPr="00F81F41">
        <w:rPr>
          <w:rFonts w:ascii="Times New Roman" w:hAnsi="Times New Roman" w:cs="Times New Roman"/>
          <w:color w:val="auto"/>
        </w:rPr>
        <w:t>Основные понятия</w:t>
      </w:r>
      <w:bookmarkEnd w:id="24"/>
    </w:p>
    <w:p w:rsidR="005067E1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i/>
          <w:sz w:val="24"/>
        </w:rPr>
        <w:t>Идентификация</w:t>
      </w:r>
      <w:r w:rsidRPr="005067E1">
        <w:rPr>
          <w:sz w:val="24"/>
        </w:rPr>
        <w:t xml:space="preserve"> – процедура распознавания субъекта (пользователя, процесса, действующего от имени пользователя, аппаратно-программного компонента) по его уникальному идентификатору, присвоенному субъекту ранее и занесенному в базу данных в момент его регистрации как легального пользователя системы. </w:t>
      </w:r>
    </w:p>
    <w:p w:rsidR="005067E1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i/>
          <w:sz w:val="24"/>
        </w:rPr>
        <w:t>Аутентификация</w:t>
      </w:r>
      <w:r w:rsidRPr="005067E1">
        <w:rPr>
          <w:sz w:val="24"/>
        </w:rPr>
        <w:t xml:space="preserve"> – процедура проверки подлинности входящего в систему субъекта, предъявившего свой идентификатор. </w:t>
      </w:r>
    </w:p>
    <w:p w:rsidR="00D14503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i/>
          <w:sz w:val="24"/>
        </w:rPr>
        <w:t>А</w:t>
      </w:r>
      <w:r>
        <w:rPr>
          <w:i/>
          <w:sz w:val="24"/>
        </w:rPr>
        <w:t>вторизация</w:t>
      </w:r>
      <w:r>
        <w:rPr>
          <w:sz w:val="24"/>
        </w:rPr>
        <w:t xml:space="preserve"> – это </w:t>
      </w:r>
      <w:r w:rsidRPr="005067E1">
        <w:rPr>
          <w:sz w:val="24"/>
        </w:rPr>
        <w:t>процедурой предоставл</w:t>
      </w:r>
      <w:r>
        <w:rPr>
          <w:sz w:val="24"/>
        </w:rPr>
        <w:t>ения субъекту определённых прав</w:t>
      </w:r>
      <w:r w:rsidRPr="005067E1">
        <w:rPr>
          <w:sz w:val="24"/>
        </w:rPr>
        <w:t>.</w:t>
      </w:r>
    </w:p>
    <w:p w:rsidR="00D14503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sz w:val="24"/>
        </w:rPr>
        <w:t xml:space="preserve">В любой системе аутентификации обычно можно выделить </w:t>
      </w:r>
      <w:r w:rsidR="007C5EB2">
        <w:rPr>
          <w:sz w:val="24"/>
        </w:rPr>
        <w:t xml:space="preserve">следующие </w:t>
      </w:r>
      <w:r w:rsidRPr="005067E1">
        <w:rPr>
          <w:sz w:val="24"/>
        </w:rPr>
        <w:t xml:space="preserve">элементы: 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>субъект, проходящий процедуру аутентификации</w:t>
      </w:r>
      <w:r w:rsidR="00854F21">
        <w:rPr>
          <w:sz w:val="24"/>
          <w:lang w:val="en-US"/>
        </w:rPr>
        <w:t>;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>характеристика</w:t>
      </w:r>
      <w:r w:rsidR="00854F21">
        <w:rPr>
          <w:sz w:val="24"/>
        </w:rPr>
        <w:t xml:space="preserve"> субъекта</w:t>
      </w:r>
      <w:r w:rsidR="00854F21">
        <w:rPr>
          <w:sz w:val="24"/>
          <w:lang w:val="en-US"/>
        </w:rPr>
        <w:t xml:space="preserve"> (</w:t>
      </w:r>
      <w:r w:rsidR="00854F21">
        <w:rPr>
          <w:sz w:val="24"/>
        </w:rPr>
        <w:t>отличительная черта</w:t>
      </w:r>
      <w:r w:rsidR="00854F21">
        <w:rPr>
          <w:sz w:val="24"/>
          <w:lang w:val="en-US"/>
        </w:rPr>
        <w:t>);</w:t>
      </w:r>
    </w:p>
    <w:p w:rsidR="00D14503" w:rsidRDefault="00E20850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истема, несущая</w:t>
      </w:r>
      <w:r w:rsidR="005067E1" w:rsidRPr="005067E1">
        <w:rPr>
          <w:sz w:val="24"/>
        </w:rPr>
        <w:t xml:space="preserve"> ответственность</w:t>
      </w:r>
      <w:r>
        <w:rPr>
          <w:sz w:val="24"/>
        </w:rPr>
        <w:t xml:space="preserve"> за аутентификацию</w:t>
      </w:r>
      <w:r w:rsidR="005067E1" w:rsidRPr="005067E1">
        <w:rPr>
          <w:sz w:val="24"/>
        </w:rPr>
        <w:t xml:space="preserve"> и контролирующий её работу</w:t>
      </w:r>
      <w:r w:rsidR="008545D9" w:rsidRPr="008545D9">
        <w:rPr>
          <w:sz w:val="24"/>
        </w:rPr>
        <w:t xml:space="preserve"> (</w:t>
      </w:r>
      <w:r w:rsidR="008545D9">
        <w:rPr>
          <w:sz w:val="24"/>
        </w:rPr>
        <w:t>сервер</w:t>
      </w:r>
      <w:r w:rsidR="008545D9" w:rsidRPr="008545D9">
        <w:rPr>
          <w:sz w:val="24"/>
        </w:rPr>
        <w:t>)</w:t>
      </w:r>
      <w:r w:rsidR="008545D9" w:rsidRPr="00E20850">
        <w:rPr>
          <w:sz w:val="24"/>
        </w:rPr>
        <w:t>;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>сам механизм аутентификации, то есть принцип работы системы</w:t>
      </w:r>
      <w:r w:rsidR="006341B1" w:rsidRPr="00FC48AB">
        <w:rPr>
          <w:sz w:val="24"/>
        </w:rPr>
        <w:t>;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 xml:space="preserve">механизм, предоставляющий или лишающий субъекта определенных прав доступа. </w:t>
      </w:r>
    </w:p>
    <w:p w:rsidR="00D14503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sz w:val="24"/>
        </w:rPr>
        <w:t xml:space="preserve">Субъект может подтвердить свою подлинность, предъявив, один из следующих </w:t>
      </w:r>
      <w:proofErr w:type="spellStart"/>
      <w:r w:rsidRPr="005067E1">
        <w:rPr>
          <w:sz w:val="24"/>
        </w:rPr>
        <w:t>аутентификаторов</w:t>
      </w:r>
      <w:proofErr w:type="spellEnd"/>
      <w:r w:rsidRPr="005067E1">
        <w:rPr>
          <w:sz w:val="24"/>
        </w:rPr>
        <w:t xml:space="preserve">: </w:t>
      </w:r>
    </w:p>
    <w:p w:rsidR="00CE0BFF" w:rsidRDefault="00D14503" w:rsidP="0083770C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 xml:space="preserve">утентификация на основе «субъект знает» –претендент обладает информацией, которой нет y других объектов компьютерной системы (пароль, персональный идентификационный номер, секретный ключ). Эту информацию субъект демонстрирует в протоколах типа «запрос – ответ». </w:t>
      </w:r>
    </w:p>
    <w:p w:rsidR="00CE0BFF" w:rsidRDefault="00D14503" w:rsidP="0083770C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 xml:space="preserve">утентификация на основе «субъект обладает» – претендент имеет некий физический предмет (магнитную карту, интеллектуальную карту, </w:t>
      </w:r>
      <w:r w:rsidR="00AB5BFF">
        <w:rPr>
          <w:sz w:val="24"/>
        </w:rPr>
        <w:t xml:space="preserve">смарт-карту, </w:t>
      </w:r>
      <w:r w:rsidR="005067E1" w:rsidRPr="00CE0BFF">
        <w:rPr>
          <w:sz w:val="24"/>
        </w:rPr>
        <w:t xml:space="preserve">генератор паролей), который выполняет для него криптографические преобразования информации; </w:t>
      </w:r>
    </w:p>
    <w:p w:rsidR="00D14503" w:rsidRPr="00CE0BFF" w:rsidRDefault="005067E1" w:rsidP="0083770C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sz w:val="24"/>
        </w:rPr>
      </w:pPr>
      <w:r w:rsidRPr="00CE0BFF">
        <w:rPr>
          <w:sz w:val="24"/>
        </w:rPr>
        <w:t>Аутентификация на основе «субъект есть» – проверяются некоторые б</w:t>
      </w:r>
      <w:r w:rsidR="00D14503" w:rsidRPr="00CE0BFF">
        <w:rPr>
          <w:sz w:val="24"/>
        </w:rPr>
        <w:t>иометрические данные человека (</w:t>
      </w:r>
      <w:r w:rsidRPr="00CE0BFF">
        <w:rPr>
          <w:sz w:val="24"/>
        </w:rPr>
        <w:t xml:space="preserve">голос, радужная оболочка глаза, отпечатки пальцев и др.). </w:t>
      </w:r>
    </w:p>
    <w:p w:rsidR="005067E1" w:rsidRPr="005067E1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3614B8">
        <w:rPr>
          <w:i/>
          <w:sz w:val="24"/>
        </w:rPr>
        <w:t>Фактор аутентификации</w:t>
      </w:r>
      <w:r w:rsidRPr="005067E1">
        <w:rPr>
          <w:sz w:val="24"/>
        </w:rPr>
        <w:t xml:space="preserve"> – определенный вид информации, пред</w:t>
      </w:r>
      <w:r w:rsidR="00D14503">
        <w:rPr>
          <w:sz w:val="24"/>
        </w:rPr>
        <w:t>оставляемый субъектом системе для</w:t>
      </w:r>
      <w:r w:rsidRPr="005067E1">
        <w:rPr>
          <w:sz w:val="24"/>
        </w:rPr>
        <w:t xml:space="preserve"> его аутентификации. Если в процессе аутентификации используется только один способ аутентификации, </w:t>
      </w:r>
      <w:r w:rsidR="00D14503">
        <w:rPr>
          <w:sz w:val="24"/>
        </w:rPr>
        <w:t xml:space="preserve">такая система называется </w:t>
      </w:r>
      <w:r w:rsidRPr="00D14503">
        <w:rPr>
          <w:i/>
          <w:sz w:val="24"/>
        </w:rPr>
        <w:t>однофакторной</w:t>
      </w:r>
      <w:r w:rsidR="00517E56">
        <w:rPr>
          <w:sz w:val="24"/>
        </w:rPr>
        <w:t xml:space="preserve"> аутентификацией, </w:t>
      </w:r>
      <w:r w:rsidR="00B31FCE">
        <w:rPr>
          <w:sz w:val="24"/>
        </w:rPr>
        <w:t>если несколько –</w:t>
      </w:r>
      <w:r w:rsidRPr="00D14503">
        <w:rPr>
          <w:i/>
          <w:sz w:val="24"/>
        </w:rPr>
        <w:t>многофакторной</w:t>
      </w:r>
      <w:r w:rsidRPr="005067E1">
        <w:rPr>
          <w:sz w:val="24"/>
        </w:rPr>
        <w:t xml:space="preserve">. Для идентификации средствами криптографии все эти три метода аутентификации могут быть сведены к </w:t>
      </w:r>
      <w:r w:rsidRPr="005067E1">
        <w:rPr>
          <w:sz w:val="24"/>
        </w:rPr>
        <w:lastRenderedPageBreak/>
        <w:t>одному – к аутентификации на основе владения какой-либо информацией. Действительно, любые биометрические данные или информация, заключенная на физическом носителе, могут быть преобразованы в уникальный ключ (при идентификации при помощи криптографической системы или протокола) или пароль (при аутентификации или идентификации парольными схемами), который будет однозначно определять субъекта.</w:t>
      </w:r>
    </w:p>
    <w:p w:rsidR="005F1BD5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3913C8">
        <w:rPr>
          <w:i/>
          <w:sz w:val="24"/>
        </w:rPr>
        <w:t>Протокол аутентификации</w:t>
      </w:r>
      <w:r w:rsidRPr="005F1BD5">
        <w:rPr>
          <w:sz w:val="24"/>
        </w:rPr>
        <w:t xml:space="preserve"> – </w:t>
      </w:r>
      <w:r w:rsidR="003913C8">
        <w:rPr>
          <w:sz w:val="24"/>
        </w:rPr>
        <w:t xml:space="preserve">это </w:t>
      </w:r>
      <w:r w:rsidRPr="005F1BD5">
        <w:rPr>
          <w:sz w:val="24"/>
        </w:rPr>
        <w:t xml:space="preserve">криптографический протокол, в ходе которого одна сторона убеждается: </w:t>
      </w:r>
    </w:p>
    <w:p w:rsidR="005F1BD5" w:rsidRPr="004453F1" w:rsidRDefault="005F1BD5" w:rsidP="0083770C">
      <w:pPr>
        <w:pStyle w:val="a5"/>
        <w:numPr>
          <w:ilvl w:val="0"/>
          <w:numId w:val="27"/>
        </w:numPr>
        <w:spacing w:after="0" w:line="360" w:lineRule="auto"/>
        <w:ind w:left="0" w:firstLine="709"/>
        <w:jc w:val="both"/>
        <w:rPr>
          <w:sz w:val="24"/>
        </w:rPr>
      </w:pPr>
      <w:r w:rsidRPr="004453F1">
        <w:rPr>
          <w:sz w:val="24"/>
        </w:rPr>
        <w:t>в идентичности другой стороны, вовлеченной в протокол;</w:t>
      </w:r>
    </w:p>
    <w:p w:rsidR="005F1BD5" w:rsidRDefault="005F1BD5" w:rsidP="0083770C">
      <w:pPr>
        <w:pStyle w:val="a5"/>
        <w:numPr>
          <w:ilvl w:val="0"/>
          <w:numId w:val="27"/>
        </w:numPr>
        <w:spacing w:after="0" w:line="360" w:lineRule="auto"/>
        <w:ind w:left="0" w:firstLine="709"/>
        <w:jc w:val="both"/>
        <w:rPr>
          <w:sz w:val="24"/>
        </w:rPr>
      </w:pPr>
      <w:r w:rsidRPr="005F1BD5">
        <w:rPr>
          <w:sz w:val="24"/>
        </w:rPr>
        <w:t xml:space="preserve">в активности другой стороны во время или непосредственно перед моментом приобретения доказательства. </w:t>
      </w:r>
    </w:p>
    <w:p w:rsidR="007949B2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5F1BD5">
        <w:rPr>
          <w:sz w:val="24"/>
        </w:rPr>
        <w:t xml:space="preserve">Аутентификация может быть </w:t>
      </w:r>
      <w:r w:rsidRPr="007949B2">
        <w:rPr>
          <w:i/>
          <w:sz w:val="24"/>
        </w:rPr>
        <w:t>односторонней</w:t>
      </w:r>
      <w:r w:rsidRPr="005F1BD5">
        <w:rPr>
          <w:sz w:val="24"/>
        </w:rPr>
        <w:t xml:space="preserve"> (когда клиент доказывает свою подлинность серверу) и </w:t>
      </w:r>
      <w:r w:rsidRPr="007949B2">
        <w:rPr>
          <w:i/>
          <w:sz w:val="24"/>
        </w:rPr>
        <w:t>двусторонней</w:t>
      </w:r>
      <w:r w:rsidRPr="005F1BD5">
        <w:rPr>
          <w:sz w:val="24"/>
        </w:rPr>
        <w:t xml:space="preserve"> или </w:t>
      </w:r>
      <w:r w:rsidRPr="007949B2">
        <w:rPr>
          <w:i/>
          <w:sz w:val="24"/>
        </w:rPr>
        <w:t>взаимной</w:t>
      </w:r>
      <w:r w:rsidRPr="005F1BD5">
        <w:rPr>
          <w:sz w:val="24"/>
        </w:rPr>
        <w:t xml:space="preserve"> (это обоюдная аутентификация между сторонами обмена информацией). </w:t>
      </w:r>
    </w:p>
    <w:p w:rsidR="007949B2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A61B60">
        <w:rPr>
          <w:sz w:val="24"/>
        </w:rPr>
        <w:t xml:space="preserve"> </w:t>
      </w:r>
      <w:r w:rsidRPr="007949B2">
        <w:rPr>
          <w:i/>
          <w:sz w:val="24"/>
        </w:rPr>
        <w:t>односторонней</w:t>
      </w:r>
      <w:r w:rsidR="007949B2">
        <w:rPr>
          <w:sz w:val="24"/>
        </w:rPr>
        <w:t xml:space="preserve"> аутентификации является </w:t>
      </w:r>
      <w:r w:rsidR="00FD627E">
        <w:rPr>
          <w:sz w:val="24"/>
        </w:rPr>
        <w:t xml:space="preserve">процедура входа в систему </w:t>
      </w:r>
      <w:r w:rsidR="00FD627E">
        <w:rPr>
          <w:sz w:val="24"/>
          <w:lang w:val="en-US"/>
        </w:rPr>
        <w:t>Windows</w:t>
      </w:r>
      <w:r w:rsidR="00FD627E">
        <w:rPr>
          <w:sz w:val="24"/>
        </w:rPr>
        <w:t xml:space="preserve"> NT</w:t>
      </w:r>
      <w:r w:rsidRPr="005F1BD5">
        <w:rPr>
          <w:sz w:val="24"/>
        </w:rPr>
        <w:t xml:space="preserve">. </w:t>
      </w:r>
    </w:p>
    <w:p w:rsidR="005F1BD5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A61B60">
        <w:rPr>
          <w:sz w:val="24"/>
        </w:rPr>
        <w:t xml:space="preserve"> </w:t>
      </w:r>
      <w:r w:rsidRPr="007949B2">
        <w:rPr>
          <w:i/>
          <w:sz w:val="24"/>
        </w:rPr>
        <w:t>двусторонней</w:t>
      </w:r>
      <w:r w:rsidR="007949B2">
        <w:rPr>
          <w:sz w:val="24"/>
        </w:rPr>
        <w:t xml:space="preserve"> является </w:t>
      </w:r>
      <w:r w:rsidRPr="005F1BD5">
        <w:rPr>
          <w:sz w:val="24"/>
        </w:rPr>
        <w:t>использование п</w:t>
      </w:r>
      <w:r w:rsidR="00FD627E">
        <w:rPr>
          <w:sz w:val="24"/>
        </w:rPr>
        <w:t xml:space="preserve">ротокола </w:t>
      </w:r>
      <w:proofErr w:type="spellStart"/>
      <w:r w:rsidR="008B4932" w:rsidRPr="008B4932">
        <w:rPr>
          <w:i/>
          <w:sz w:val="24"/>
          <w:lang w:val="en-US"/>
        </w:rPr>
        <w:t>k</w:t>
      </w:r>
      <w:r w:rsidR="003B0959" w:rsidRPr="008B4932">
        <w:rPr>
          <w:i/>
          <w:sz w:val="24"/>
          <w:lang w:val="en-US"/>
        </w:rPr>
        <w:t>erberos</w:t>
      </w:r>
      <w:proofErr w:type="spellEnd"/>
      <w:r w:rsidRPr="005F1BD5">
        <w:rPr>
          <w:sz w:val="24"/>
        </w:rPr>
        <w:t xml:space="preserve">.  </w:t>
      </w:r>
    </w:p>
    <w:p w:rsidR="00CF0704" w:rsidRDefault="00CF0704" w:rsidP="00AF7088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отоколы аутентификации характеризуются следующими </w:t>
      </w:r>
      <w:r w:rsidR="00254306">
        <w:rPr>
          <w:sz w:val="24"/>
        </w:rPr>
        <w:t xml:space="preserve">важными </w:t>
      </w:r>
      <w:r>
        <w:rPr>
          <w:sz w:val="24"/>
        </w:rPr>
        <w:t>характеристиками: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В</w:t>
      </w:r>
      <w:r w:rsidR="005F1BD5" w:rsidRPr="00DE3ECC">
        <w:rPr>
          <w:i/>
          <w:sz w:val="24"/>
        </w:rPr>
        <w:t>ычислительная эффективность</w:t>
      </w:r>
      <w:r w:rsidR="005F1BD5" w:rsidRPr="00CF0704">
        <w:rPr>
          <w:sz w:val="24"/>
        </w:rPr>
        <w:t xml:space="preserve"> количество операций, необходимых для выполнения протокола; 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К</w:t>
      </w:r>
      <w:r w:rsidR="005F1BD5" w:rsidRPr="00DE3ECC">
        <w:rPr>
          <w:i/>
          <w:sz w:val="24"/>
        </w:rPr>
        <w:t>оммуникационная эффективность</w:t>
      </w:r>
      <w:r w:rsidR="005F1BD5" w:rsidRPr="00CF0704">
        <w:rPr>
          <w:sz w:val="24"/>
        </w:rPr>
        <w:t xml:space="preserve"> – данное свойство отражает количество сообщений и их длину, необходимую для осуществления аутентификации; 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Н</w:t>
      </w:r>
      <w:r w:rsidR="005F1BD5" w:rsidRPr="00DE3ECC">
        <w:rPr>
          <w:i/>
          <w:sz w:val="24"/>
        </w:rPr>
        <w:t>аличие третьей стороны</w:t>
      </w:r>
      <w:r w:rsidR="005F1BD5" w:rsidRPr="00CF0704">
        <w:rPr>
          <w:sz w:val="24"/>
        </w:rPr>
        <w:t xml:space="preserve">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, основа гарантий безопасности – примером могут служить протоколы, обладающие свойством до</w:t>
      </w:r>
      <w:r w:rsidR="00CF0704">
        <w:rPr>
          <w:sz w:val="24"/>
        </w:rPr>
        <w:t>казательства с нулевым знанием;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Х</w:t>
      </w:r>
      <w:r w:rsidR="005F1BD5" w:rsidRPr="00DE3ECC">
        <w:rPr>
          <w:i/>
          <w:sz w:val="24"/>
        </w:rPr>
        <w:t>ранения секрета</w:t>
      </w:r>
      <w:r w:rsidR="005F1BD5" w:rsidRPr="00CF0704">
        <w:rPr>
          <w:sz w:val="24"/>
        </w:rPr>
        <w:t xml:space="preserve"> – имеется в виду способ хранения критичной ключевой информации. </w:t>
      </w:r>
    </w:p>
    <w:p w:rsidR="00CF0704" w:rsidRDefault="005F1BD5" w:rsidP="00AF7088">
      <w:pPr>
        <w:pStyle w:val="a5"/>
        <w:spacing w:after="0" w:line="360" w:lineRule="auto"/>
        <w:ind w:left="0" w:firstLine="709"/>
        <w:jc w:val="both"/>
        <w:rPr>
          <w:sz w:val="24"/>
        </w:rPr>
      </w:pPr>
      <w:r w:rsidRPr="00CF0704">
        <w:rPr>
          <w:sz w:val="24"/>
        </w:rPr>
        <w:t>Также</w:t>
      </w:r>
      <w:r w:rsidR="00254306">
        <w:rPr>
          <w:sz w:val="24"/>
        </w:rPr>
        <w:t>,</w:t>
      </w:r>
      <w:r w:rsidRPr="00CF0704">
        <w:rPr>
          <w:sz w:val="24"/>
        </w:rPr>
        <w:t xml:space="preserve"> можно классифицировать протоколы аутентификации по уровню обеспечиваемой безопасности или возможности противостоять определенному классу атак. </w:t>
      </w:r>
    </w:p>
    <w:p w:rsidR="005F1BD5" w:rsidRPr="00D07A2A" w:rsidRDefault="005F1BD5" w:rsidP="00AF7088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D07A2A">
        <w:rPr>
          <w:sz w:val="24"/>
        </w:rPr>
        <w:t xml:space="preserve">В соответствии с данным подходом протоколы аутентификации делят на типы: </w:t>
      </w:r>
    </w:p>
    <w:p w:rsidR="005F1BD5" w:rsidRPr="005F1BD5" w:rsidRDefault="00824B7D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стая аутентификация</w:t>
      </w:r>
      <w:r w:rsidR="005F1BD5" w:rsidRPr="005F1BD5">
        <w:rPr>
          <w:sz w:val="24"/>
        </w:rPr>
        <w:t xml:space="preserve"> (на основе использования паролей); </w:t>
      </w:r>
    </w:p>
    <w:p w:rsidR="005F1BD5" w:rsidRPr="005F1BD5" w:rsidRDefault="00824B7D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трогая аутентификация</w:t>
      </w:r>
      <w:r w:rsidR="005F1BD5" w:rsidRPr="005F1BD5">
        <w:rPr>
          <w:sz w:val="24"/>
        </w:rPr>
        <w:t xml:space="preserve"> (на основе использования криптографических методов и средств); </w:t>
      </w:r>
    </w:p>
    <w:p w:rsidR="00390B77" w:rsidRPr="00390B77" w:rsidRDefault="005F1BD5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F1BD5">
        <w:rPr>
          <w:sz w:val="24"/>
        </w:rPr>
        <w:lastRenderedPageBreak/>
        <w:t>протоколы, обладающие свойством доказательства с нулевым знанием.</w:t>
      </w:r>
    </w:p>
    <w:p w:rsidR="00824B7D" w:rsidRDefault="00824B7D">
      <w:pPr>
        <w:rPr>
          <w:sz w:val="24"/>
        </w:rPr>
      </w:pPr>
    </w:p>
    <w:p w:rsidR="00824B7D" w:rsidRPr="0060600C" w:rsidRDefault="001D249A" w:rsidP="0083770C">
      <w:pPr>
        <w:pStyle w:val="3"/>
        <w:numPr>
          <w:ilvl w:val="1"/>
          <w:numId w:val="13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25" w:name="_Toc420567591"/>
      <w:r w:rsidRPr="0060600C">
        <w:rPr>
          <w:rFonts w:ascii="Times New Roman" w:hAnsi="Times New Roman" w:cs="Times New Roman"/>
          <w:color w:val="auto"/>
        </w:rPr>
        <w:t xml:space="preserve">Однофакторная </w:t>
      </w:r>
      <w:r w:rsidR="00824B7D" w:rsidRPr="0060600C">
        <w:rPr>
          <w:rFonts w:ascii="Times New Roman" w:hAnsi="Times New Roman" w:cs="Times New Roman"/>
          <w:color w:val="auto"/>
        </w:rPr>
        <w:t>аутентификация</w:t>
      </w:r>
      <w:r w:rsidRPr="0060600C">
        <w:rPr>
          <w:rFonts w:ascii="Times New Roman" w:hAnsi="Times New Roman" w:cs="Times New Roman"/>
          <w:color w:val="auto"/>
        </w:rPr>
        <w:t>. Основные недостатки и методы атак</w:t>
      </w:r>
      <w:r w:rsidR="00080D4B" w:rsidRPr="0060600C">
        <w:rPr>
          <w:rFonts w:ascii="Times New Roman" w:hAnsi="Times New Roman" w:cs="Times New Roman"/>
          <w:color w:val="auto"/>
        </w:rPr>
        <w:t xml:space="preserve"> на систему</w:t>
      </w:r>
      <w:bookmarkEnd w:id="25"/>
    </w:p>
    <w:p w:rsidR="00756881" w:rsidRDefault="00FB543A" w:rsidP="003B36E2">
      <w:pPr>
        <w:spacing w:after="0" w:line="360" w:lineRule="auto"/>
        <w:ind w:firstLine="709"/>
        <w:jc w:val="both"/>
        <w:rPr>
          <w:sz w:val="24"/>
        </w:rPr>
      </w:pPr>
      <w:r w:rsidRPr="00FB543A">
        <w:rPr>
          <w:sz w:val="24"/>
        </w:rPr>
        <w:t xml:space="preserve">Один из способов аутентификации в компьютерной системе состоит во вводе пользовательского идентификатора («логина» от англ. </w:t>
      </w:r>
      <w:proofErr w:type="spellStart"/>
      <w:r w:rsidRPr="00FB543A">
        <w:rPr>
          <w:sz w:val="24"/>
        </w:rPr>
        <w:t>login</w:t>
      </w:r>
      <w:proofErr w:type="spellEnd"/>
      <w:r w:rsidRPr="00FB543A">
        <w:rPr>
          <w:sz w:val="24"/>
        </w:rPr>
        <w:t xml:space="preserve"> – регистр</w:t>
      </w:r>
      <w:r w:rsidR="00977261">
        <w:rPr>
          <w:sz w:val="24"/>
        </w:rPr>
        <w:t xml:space="preserve">ационное имя пользователя) и пароля </w:t>
      </w:r>
      <w:r w:rsidRPr="00FB543A">
        <w:rPr>
          <w:sz w:val="24"/>
        </w:rPr>
        <w:t>конфиденциальной информации</w:t>
      </w:r>
      <w:r w:rsidR="00977261">
        <w:rPr>
          <w:sz w:val="24"/>
        </w:rPr>
        <w:t>, доступной только пользователю</w:t>
      </w:r>
      <w:r w:rsidRPr="00FB543A">
        <w:rPr>
          <w:sz w:val="24"/>
        </w:rPr>
        <w:t>. Дос</w:t>
      </w:r>
      <w:r w:rsidR="00756881">
        <w:rPr>
          <w:sz w:val="24"/>
        </w:rPr>
        <w:t xml:space="preserve">товерная (эталонная) пара логина и </w:t>
      </w:r>
      <w:r w:rsidR="00B65493">
        <w:rPr>
          <w:sz w:val="24"/>
        </w:rPr>
        <w:t>значение</w:t>
      </w:r>
      <w:r w:rsidR="00756881">
        <w:rPr>
          <w:sz w:val="24"/>
        </w:rPr>
        <w:t xml:space="preserve"> пароля хранится на сервере базы данных</w:t>
      </w:r>
      <w:r w:rsidRPr="00FB543A">
        <w:rPr>
          <w:sz w:val="24"/>
        </w:rPr>
        <w:t>.</w:t>
      </w:r>
    </w:p>
    <w:p w:rsidR="00FB543A" w:rsidRDefault="00756881" w:rsidP="003B36E2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ароли бывают </w:t>
      </w:r>
      <w:r w:rsidRPr="002D1C49">
        <w:rPr>
          <w:i/>
          <w:sz w:val="24"/>
        </w:rPr>
        <w:t>фиксированные</w:t>
      </w:r>
      <w:r>
        <w:rPr>
          <w:sz w:val="24"/>
        </w:rPr>
        <w:t xml:space="preserve"> и </w:t>
      </w:r>
      <w:r w:rsidRPr="002D1C49">
        <w:rPr>
          <w:i/>
          <w:sz w:val="24"/>
        </w:rPr>
        <w:t>однократные</w:t>
      </w:r>
      <w:r>
        <w:rPr>
          <w:sz w:val="24"/>
        </w:rPr>
        <w:t xml:space="preserve">.Фиксированные или многократные пароли </w:t>
      </w:r>
      <w:r w:rsidR="00FB543A" w:rsidRPr="00FB543A">
        <w:rPr>
          <w:sz w:val="24"/>
        </w:rPr>
        <w:t xml:space="preserve">не </w:t>
      </w:r>
      <w:r>
        <w:rPr>
          <w:sz w:val="24"/>
        </w:rPr>
        <w:t>меняю</w:t>
      </w:r>
      <w:r w:rsidR="00FB543A" w:rsidRPr="00FB543A">
        <w:rPr>
          <w:sz w:val="24"/>
        </w:rPr>
        <w:t>тся при каждом обращении,</w:t>
      </w:r>
      <w:r>
        <w:rPr>
          <w:sz w:val="24"/>
        </w:rPr>
        <w:t xml:space="preserve"> а однократные используются</w:t>
      </w:r>
      <w:r w:rsidR="00FB543A" w:rsidRPr="00FB543A">
        <w:rPr>
          <w:sz w:val="24"/>
        </w:rPr>
        <w:t xml:space="preserve"> только один раз. Простая аутентификация имеет следу</w:t>
      </w:r>
      <w:r w:rsidR="00FB543A">
        <w:rPr>
          <w:sz w:val="24"/>
        </w:rPr>
        <w:t xml:space="preserve">ющий алгоритм: </w:t>
      </w:r>
    </w:p>
    <w:p w:rsidR="00FB543A" w:rsidRDefault="00FB543A" w:rsidP="0083770C">
      <w:pPr>
        <w:pStyle w:val="a5"/>
        <w:numPr>
          <w:ilvl w:val="0"/>
          <w:numId w:val="22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Субъект запрашивает доступ в систему и вводит личный идентификатор (логин) и пароль. Поскольку пароль должен храниться в тайне, то он должен шифроваться перед посылкой по незащищенному каналу связи. </w:t>
      </w:r>
    </w:p>
    <w:p w:rsidR="00FB543A" w:rsidRDefault="00FB543A" w:rsidP="0083770C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>Идентификатор и пароль поступают на сервер аутентификаци</w:t>
      </w:r>
      <w:r w:rsidR="00484770">
        <w:rPr>
          <w:sz w:val="24"/>
        </w:rPr>
        <w:t>и, где сравниваются с эталонным идентификатором и паролем</w:t>
      </w:r>
      <w:r w:rsidRPr="00FB543A">
        <w:rPr>
          <w:sz w:val="24"/>
        </w:rPr>
        <w:t xml:space="preserve">. В случае их совпадения, пароль считается </w:t>
      </w:r>
      <w:r w:rsidRPr="00A63267">
        <w:rPr>
          <w:i/>
          <w:sz w:val="24"/>
        </w:rPr>
        <w:t>достоверным</w:t>
      </w:r>
      <w:r w:rsidRPr="00FB543A">
        <w:rPr>
          <w:sz w:val="24"/>
        </w:rPr>
        <w:t xml:space="preserve">, а пользователь – </w:t>
      </w:r>
      <w:r w:rsidRPr="00A63267">
        <w:rPr>
          <w:i/>
          <w:sz w:val="24"/>
        </w:rPr>
        <w:t>законным</w:t>
      </w:r>
      <w:r w:rsidRPr="00FB543A">
        <w:rPr>
          <w:sz w:val="24"/>
        </w:rPr>
        <w:t xml:space="preserve">. </w:t>
      </w:r>
    </w:p>
    <w:p w:rsidR="00FB543A" w:rsidRDefault="00FB543A" w:rsidP="0083770C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 При совпадении с эталоном, аутентификация признается </w:t>
      </w:r>
      <w:r w:rsidRPr="00DE3ECC">
        <w:rPr>
          <w:sz w:val="24"/>
        </w:rPr>
        <w:t>успешной</w:t>
      </w:r>
      <w:r w:rsidRPr="00FB543A">
        <w:rPr>
          <w:sz w:val="24"/>
        </w:rPr>
        <w:t>, при несовпадении – субъект возвращается на первый шаг. При этом пароль и идентификатор могут передаваться по сети следующими способами:</w:t>
      </w:r>
    </w:p>
    <w:p w:rsidR="00FB543A" w:rsidRDefault="00FB543A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>в открытом виде (например, при доступе к IIS (</w:t>
      </w:r>
      <w:r w:rsidRPr="00D1569C">
        <w:rPr>
          <w:i/>
          <w:sz w:val="24"/>
        </w:rPr>
        <w:t>InternetInformationServer</w:t>
      </w:r>
      <w:r w:rsidRPr="00FB543A">
        <w:rPr>
          <w:sz w:val="24"/>
        </w:rPr>
        <w:t xml:space="preserve">) по протоколу </w:t>
      </w:r>
      <w:r w:rsidRPr="00D1569C">
        <w:rPr>
          <w:i/>
          <w:sz w:val="24"/>
        </w:rPr>
        <w:t>НТТР</w:t>
      </w:r>
      <w:r w:rsidRPr="00FB543A">
        <w:rPr>
          <w:sz w:val="24"/>
        </w:rPr>
        <w:t xml:space="preserve"> в качестве одного из типов поддерживаемой IIS аутентификации); </w:t>
      </w:r>
    </w:p>
    <w:p w:rsidR="00FB543A" w:rsidRDefault="00FB543A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идентификатор пользователя, его пароль вначале </w:t>
      </w:r>
      <w:r w:rsidRPr="00D1569C">
        <w:rPr>
          <w:i/>
          <w:sz w:val="24"/>
        </w:rPr>
        <w:t>шифруются</w:t>
      </w:r>
      <w:r w:rsidRPr="00FB543A">
        <w:rPr>
          <w:sz w:val="24"/>
        </w:rPr>
        <w:t xml:space="preserve"> на согласованном </w:t>
      </w:r>
      <w:r w:rsidRPr="00D1569C">
        <w:rPr>
          <w:i/>
          <w:sz w:val="24"/>
        </w:rPr>
        <w:t>ключе</w:t>
      </w:r>
      <w:r w:rsidRPr="00FB543A">
        <w:rPr>
          <w:sz w:val="24"/>
        </w:rPr>
        <w:t>, и в зашифрованно</w:t>
      </w:r>
      <w:r>
        <w:rPr>
          <w:sz w:val="24"/>
        </w:rPr>
        <w:t xml:space="preserve">м виде пересылается системе; </w:t>
      </w:r>
    </w:p>
    <w:p w:rsidR="00FB543A" w:rsidRDefault="00FB543A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идентификатор пользователя, его парольвначале подаются на вход </w:t>
      </w:r>
      <w:r w:rsidRPr="00D1569C">
        <w:rPr>
          <w:i/>
          <w:sz w:val="24"/>
        </w:rPr>
        <w:t>односторонней</w:t>
      </w:r>
      <w:r w:rsidR="00D1569C">
        <w:rPr>
          <w:sz w:val="24"/>
        </w:rPr>
        <w:t xml:space="preserve"> функции </w:t>
      </w:r>
      <w:r w:rsidR="00D1569C" w:rsidRPr="00D1569C">
        <w:rPr>
          <w:i/>
          <w:sz w:val="24"/>
        </w:rPr>
        <w:t>(хе</w:t>
      </w:r>
      <w:r w:rsidRPr="00D1569C">
        <w:rPr>
          <w:i/>
          <w:sz w:val="24"/>
        </w:rPr>
        <w:t>ш-функции)</w:t>
      </w:r>
      <w:r w:rsidRPr="00FB543A">
        <w:rPr>
          <w:sz w:val="24"/>
        </w:rPr>
        <w:t xml:space="preserve">, а выход функции пересылается системе; </w:t>
      </w:r>
    </w:p>
    <w:p w:rsidR="00A81A84" w:rsidRDefault="00FB543A" w:rsidP="003B36E2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A81A84">
        <w:rPr>
          <w:sz w:val="24"/>
        </w:rPr>
        <w:t xml:space="preserve">Схемы организации простой аутентификации отличаются также способами хранения паролей: </w:t>
      </w:r>
    </w:p>
    <w:p w:rsidR="007A674A" w:rsidRPr="00FE03B4" w:rsidRDefault="0060600C" w:rsidP="0083770C">
      <w:pPr>
        <w:pStyle w:val="a5"/>
        <w:numPr>
          <w:ilvl w:val="0"/>
          <w:numId w:val="48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557460">
        <w:rPr>
          <w:sz w:val="24"/>
        </w:rPr>
        <w:t>Х</w:t>
      </w:r>
      <w:r>
        <w:rPr>
          <w:sz w:val="24"/>
        </w:rPr>
        <w:t>ранение</w:t>
      </w:r>
      <w:r w:rsidR="00FB543A" w:rsidRPr="00A81A84">
        <w:rPr>
          <w:sz w:val="24"/>
        </w:rPr>
        <w:t xml:space="preserve"> паролей в </w:t>
      </w:r>
      <w:r w:rsidR="00FB543A" w:rsidRPr="00FE03B4">
        <w:rPr>
          <w:i/>
          <w:sz w:val="24"/>
        </w:rPr>
        <w:t>открытом</w:t>
      </w:r>
      <w:r w:rsidR="00FB543A" w:rsidRPr="00A81A84">
        <w:rPr>
          <w:sz w:val="24"/>
        </w:rPr>
        <w:t xml:space="preserve"> виде в системных файлах, с установленными на них атрибутами защиты от чтения и записи (например, при помощи описания соответствующих </w:t>
      </w:r>
      <w:r w:rsidR="00A81A84" w:rsidRPr="00A81A84">
        <w:rPr>
          <w:sz w:val="24"/>
        </w:rPr>
        <w:t>привилегий</w:t>
      </w:r>
      <w:r w:rsidR="00FB543A" w:rsidRPr="00A81A84">
        <w:rPr>
          <w:sz w:val="24"/>
        </w:rPr>
        <w:t xml:space="preserve"> в списках контроля доступа к операционной системе). </w:t>
      </w:r>
      <w:r w:rsidR="00FB543A" w:rsidRPr="00FE03B4">
        <w:rPr>
          <w:sz w:val="24"/>
        </w:rPr>
        <w:t xml:space="preserve">Криптографические механизмы (шифрование, однонаправленные функции) не используются. </w:t>
      </w:r>
    </w:p>
    <w:p w:rsidR="0060600C" w:rsidRDefault="00FB543A" w:rsidP="0060600C">
      <w:pPr>
        <w:tabs>
          <w:tab w:val="left" w:pos="142"/>
        </w:tabs>
        <w:spacing w:after="0" w:line="360" w:lineRule="auto"/>
        <w:ind w:firstLine="709"/>
        <w:jc w:val="both"/>
        <w:rPr>
          <w:sz w:val="24"/>
        </w:rPr>
      </w:pPr>
      <w:r w:rsidRPr="007A674A">
        <w:rPr>
          <w:sz w:val="24"/>
        </w:rPr>
        <w:lastRenderedPageBreak/>
        <w:t xml:space="preserve">Недостаток: если злоумышленник получит в системе привилегии администратора, то ему станут доступны системные файлы и ресурсы. Для усиления защиты этого способа хранения паролей можно </w:t>
      </w:r>
      <w:r w:rsidR="00154447" w:rsidRPr="007A674A">
        <w:rPr>
          <w:sz w:val="24"/>
        </w:rPr>
        <w:t>записать парольные файлы</w:t>
      </w:r>
      <w:r w:rsidRPr="007A674A">
        <w:rPr>
          <w:sz w:val="24"/>
        </w:rPr>
        <w:t xml:space="preserve"> на внешние носители (touchmemory, смарт-карты и гибкие магнитные диски). </w:t>
      </w:r>
      <w:r w:rsidR="00F633E5">
        <w:rPr>
          <w:sz w:val="24"/>
        </w:rPr>
        <w:t>Однако такой подход так же не гарантирует полную безопасность.</w:t>
      </w:r>
    </w:p>
    <w:p w:rsidR="008C3D73" w:rsidRPr="0060600C" w:rsidRDefault="00FB543A" w:rsidP="0083770C">
      <w:pPr>
        <w:pStyle w:val="a5"/>
        <w:numPr>
          <w:ilvl w:val="0"/>
          <w:numId w:val="48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60600C">
        <w:rPr>
          <w:sz w:val="24"/>
        </w:rPr>
        <w:t xml:space="preserve">Более </w:t>
      </w:r>
      <w:r w:rsidR="006B3612" w:rsidRPr="0060600C">
        <w:rPr>
          <w:sz w:val="24"/>
        </w:rPr>
        <w:t xml:space="preserve">надежным методом </w:t>
      </w:r>
      <w:r w:rsidR="00675B50" w:rsidRPr="0060600C">
        <w:rPr>
          <w:sz w:val="24"/>
        </w:rPr>
        <w:t xml:space="preserve">хранение паролей </w:t>
      </w:r>
      <w:r w:rsidR="006B3612" w:rsidRPr="0060600C">
        <w:rPr>
          <w:sz w:val="24"/>
        </w:rPr>
        <w:t xml:space="preserve">является хранение </w:t>
      </w:r>
      <w:r w:rsidRPr="0060600C">
        <w:rPr>
          <w:sz w:val="24"/>
        </w:rPr>
        <w:t xml:space="preserve">в </w:t>
      </w:r>
      <w:r w:rsidRPr="0060600C">
        <w:rPr>
          <w:i/>
          <w:sz w:val="24"/>
        </w:rPr>
        <w:t>зашифрованном</w:t>
      </w:r>
      <w:r w:rsidR="006B3612" w:rsidRPr="0060600C">
        <w:rPr>
          <w:sz w:val="24"/>
        </w:rPr>
        <w:t xml:space="preserve"> или </w:t>
      </w:r>
      <w:r w:rsidR="00A81A84" w:rsidRPr="0060600C">
        <w:rPr>
          <w:i/>
          <w:sz w:val="24"/>
        </w:rPr>
        <w:t>хешированном</w:t>
      </w:r>
      <w:r w:rsidRPr="0060600C">
        <w:rPr>
          <w:sz w:val="24"/>
        </w:rPr>
        <w:t xml:space="preserve"> виде. При проверке введенного</w:t>
      </w:r>
      <w:r w:rsidR="00B55F32" w:rsidRPr="0060600C">
        <w:rPr>
          <w:sz w:val="24"/>
        </w:rPr>
        <w:t xml:space="preserve"> пароля система вычисляет его </w:t>
      </w:r>
      <w:proofErr w:type="spellStart"/>
      <w:r w:rsidR="00B55F32" w:rsidRPr="0060600C">
        <w:rPr>
          <w:sz w:val="24"/>
        </w:rPr>
        <w:t>х</w:t>
      </w:r>
      <w:r w:rsidR="006F76DF" w:rsidRPr="0060600C">
        <w:rPr>
          <w:sz w:val="24"/>
        </w:rPr>
        <w:t>е</w:t>
      </w:r>
      <w:r w:rsidRPr="0060600C">
        <w:rPr>
          <w:sz w:val="24"/>
        </w:rPr>
        <w:t>ш</w:t>
      </w:r>
      <w:proofErr w:type="spellEnd"/>
      <w:r w:rsidRPr="0060600C">
        <w:rPr>
          <w:sz w:val="24"/>
        </w:rPr>
        <w:t>-образ и сравнивает</w:t>
      </w:r>
      <w:r w:rsidR="008C3D73" w:rsidRPr="0060600C">
        <w:rPr>
          <w:sz w:val="24"/>
        </w:rPr>
        <w:t>ся</w:t>
      </w:r>
      <w:r w:rsidRPr="0060600C">
        <w:rPr>
          <w:sz w:val="24"/>
        </w:rPr>
        <w:t xml:space="preserve"> </w:t>
      </w:r>
      <w:proofErr w:type="spellStart"/>
      <w:r w:rsidRPr="0060600C">
        <w:rPr>
          <w:sz w:val="24"/>
        </w:rPr>
        <w:t>результат</w:t>
      </w:r>
      <w:r w:rsidR="008C3D73" w:rsidRPr="0060600C">
        <w:rPr>
          <w:sz w:val="24"/>
        </w:rPr>
        <w:t>ом</w:t>
      </w:r>
      <w:r w:rsidRPr="0060600C">
        <w:rPr>
          <w:sz w:val="24"/>
        </w:rPr>
        <w:t>хеш</w:t>
      </w:r>
      <w:proofErr w:type="spellEnd"/>
      <w:r w:rsidR="008C3D73" w:rsidRPr="0060600C">
        <w:rPr>
          <w:sz w:val="24"/>
        </w:rPr>
        <w:t>-образ</w:t>
      </w:r>
      <w:r w:rsidR="00E26678" w:rsidRPr="0060600C">
        <w:rPr>
          <w:sz w:val="24"/>
        </w:rPr>
        <w:t>а</w:t>
      </w:r>
      <w:r w:rsidR="008C3D73" w:rsidRPr="0060600C">
        <w:rPr>
          <w:sz w:val="24"/>
        </w:rPr>
        <w:t xml:space="preserve"> пароля,</w:t>
      </w:r>
      <w:r w:rsidR="00E26678" w:rsidRPr="0060600C">
        <w:rPr>
          <w:sz w:val="24"/>
        </w:rPr>
        <w:t xml:space="preserve"> который хранитьс</w:t>
      </w:r>
      <w:r w:rsidR="00675B50" w:rsidRPr="0060600C">
        <w:rPr>
          <w:sz w:val="24"/>
        </w:rPr>
        <w:t xml:space="preserve">я в базе данных, </w:t>
      </w:r>
      <w:r w:rsidR="00E26678" w:rsidRPr="0060600C">
        <w:rPr>
          <w:sz w:val="24"/>
        </w:rPr>
        <w:t>соответ</w:t>
      </w:r>
      <w:r w:rsidR="00675B50" w:rsidRPr="0060600C">
        <w:rPr>
          <w:sz w:val="24"/>
        </w:rPr>
        <w:t>ствующий</w:t>
      </w:r>
      <w:r w:rsidRPr="0060600C">
        <w:rPr>
          <w:sz w:val="24"/>
        </w:rPr>
        <w:t xml:space="preserve"> логин</w:t>
      </w:r>
      <w:r w:rsidR="00E26678" w:rsidRPr="0060600C">
        <w:rPr>
          <w:sz w:val="24"/>
        </w:rPr>
        <w:t>у пользователя.</w:t>
      </w:r>
      <w:r w:rsidR="00AA13A0" w:rsidRPr="0060600C">
        <w:rPr>
          <w:sz w:val="24"/>
        </w:rPr>
        <w:t xml:space="preserve"> Такой </w:t>
      </w:r>
      <w:r w:rsidR="00675B50" w:rsidRPr="0060600C">
        <w:rPr>
          <w:sz w:val="24"/>
        </w:rPr>
        <w:t xml:space="preserve">подход </w:t>
      </w:r>
      <w:r w:rsidR="00AA13A0" w:rsidRPr="0060600C">
        <w:rPr>
          <w:sz w:val="24"/>
        </w:rPr>
        <w:t>хранения более надежный, чем предыдущий.</w:t>
      </w:r>
    </w:p>
    <w:p w:rsidR="00A81A84" w:rsidRPr="008C3D73" w:rsidRDefault="00900FD0" w:rsidP="003B36E2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сё-таки, главной угрозой</w:t>
      </w:r>
      <w:r w:rsidR="00FB543A" w:rsidRPr="00C93EF4">
        <w:rPr>
          <w:i/>
          <w:sz w:val="24"/>
        </w:rPr>
        <w:t>парольной аутентификации</w:t>
      </w:r>
      <w:r w:rsidR="00FB543A" w:rsidRPr="008C3D73">
        <w:rPr>
          <w:sz w:val="24"/>
        </w:rPr>
        <w:t xml:space="preserve"> – </w:t>
      </w:r>
      <w:r>
        <w:rPr>
          <w:sz w:val="24"/>
        </w:rPr>
        <w:t xml:space="preserve">это </w:t>
      </w:r>
      <w:r w:rsidR="00FB543A" w:rsidRPr="00794FA7">
        <w:rPr>
          <w:i/>
          <w:sz w:val="24"/>
        </w:rPr>
        <w:t>взлом</w:t>
      </w:r>
      <w:r w:rsidR="00FB543A" w:rsidRPr="008C3D73">
        <w:rPr>
          <w:sz w:val="24"/>
        </w:rPr>
        <w:t xml:space="preserve">, т.е. раскрытие злоумышленником пароля пользователя, дающего право входить в систему. </w:t>
      </w:r>
    </w:p>
    <w:p w:rsidR="00A81A84" w:rsidRPr="00C93EF4" w:rsidRDefault="00C93EF4" w:rsidP="003B36E2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C93EF4">
        <w:rPr>
          <w:sz w:val="24"/>
        </w:rPr>
        <w:t>К основным атакам паролей пользователей относятся</w:t>
      </w:r>
      <w:r w:rsidR="00FB543A" w:rsidRPr="00C93EF4">
        <w:rPr>
          <w:sz w:val="24"/>
        </w:rPr>
        <w:t xml:space="preserve">: </w:t>
      </w:r>
    </w:p>
    <w:p w:rsidR="00A81A84" w:rsidRDefault="002B3A90" w:rsidP="0083770C">
      <w:pPr>
        <w:pStyle w:val="a5"/>
        <w:numPr>
          <w:ilvl w:val="0"/>
          <w:numId w:val="23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олный перебор паролей</w:t>
      </w:r>
      <w:r>
        <w:rPr>
          <w:sz w:val="24"/>
          <w:lang w:val="en-US"/>
        </w:rPr>
        <w:t>;</w:t>
      </w:r>
    </w:p>
    <w:p w:rsidR="00A81A84" w:rsidRDefault="002B3A90" w:rsidP="0083770C">
      <w:pPr>
        <w:pStyle w:val="a5"/>
        <w:numPr>
          <w:ilvl w:val="0"/>
          <w:numId w:val="23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Атака с помощью словаря</w:t>
      </w:r>
      <w:r>
        <w:rPr>
          <w:sz w:val="24"/>
          <w:lang w:val="en-US"/>
        </w:rPr>
        <w:t>;</w:t>
      </w:r>
      <w:r w:rsidR="00FB543A" w:rsidRPr="00A81A84">
        <w:rPr>
          <w:sz w:val="24"/>
        </w:rPr>
        <w:t xml:space="preserve"> </w:t>
      </w:r>
    </w:p>
    <w:p w:rsidR="00A81A84" w:rsidRDefault="002B3A90" w:rsidP="0083770C">
      <w:pPr>
        <w:pStyle w:val="a5"/>
        <w:numPr>
          <w:ilvl w:val="0"/>
          <w:numId w:val="23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Атака с помощью радужных таблиц</w:t>
      </w:r>
      <w:r w:rsidRPr="002B3A90">
        <w:rPr>
          <w:sz w:val="24"/>
        </w:rPr>
        <w:t>;</w:t>
      </w:r>
      <w:r w:rsidR="00FB543A" w:rsidRPr="00A81A84">
        <w:rPr>
          <w:sz w:val="24"/>
        </w:rPr>
        <w:t xml:space="preserve"> </w:t>
      </w:r>
    </w:p>
    <w:p w:rsidR="00A81A84" w:rsidRDefault="00FB543A" w:rsidP="0083770C">
      <w:pPr>
        <w:pStyle w:val="a5"/>
        <w:numPr>
          <w:ilvl w:val="0"/>
          <w:numId w:val="23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Метод социальной инженерии (основан на предположении, что пользователь использовал в качестве пароля личные сведения – имя или </w:t>
      </w:r>
      <w:r w:rsidR="002B3A90">
        <w:rPr>
          <w:sz w:val="24"/>
        </w:rPr>
        <w:t>фамилия, дата рождения и т.п.)</w:t>
      </w:r>
      <w:r w:rsidR="002B3A90" w:rsidRPr="002B3A90">
        <w:rPr>
          <w:sz w:val="24"/>
        </w:rPr>
        <w:t>;</w:t>
      </w:r>
    </w:p>
    <w:p w:rsidR="00A81A84" w:rsidRDefault="00FB543A" w:rsidP="0083770C">
      <w:pPr>
        <w:pStyle w:val="a5"/>
        <w:numPr>
          <w:ilvl w:val="0"/>
          <w:numId w:val="23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Установка вредоносных</w:t>
      </w:r>
      <w:r w:rsidR="002B3A90">
        <w:rPr>
          <w:sz w:val="24"/>
        </w:rPr>
        <w:t xml:space="preserve"> программ для перехвата пароля</w:t>
      </w:r>
      <w:r w:rsidR="002B3A90" w:rsidRPr="002B3A90">
        <w:rPr>
          <w:sz w:val="24"/>
        </w:rPr>
        <w:t>;</w:t>
      </w:r>
    </w:p>
    <w:p w:rsidR="00A81A84" w:rsidRDefault="00FB543A" w:rsidP="0083770C">
      <w:pPr>
        <w:pStyle w:val="a5"/>
        <w:numPr>
          <w:ilvl w:val="0"/>
          <w:numId w:val="23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Подмена доверенного объекта сети </w:t>
      </w:r>
      <w:r w:rsidRPr="007A228C">
        <w:rPr>
          <w:i/>
          <w:sz w:val="24"/>
        </w:rPr>
        <w:t>(IP-</w:t>
      </w:r>
      <w:proofErr w:type="spellStart"/>
      <w:r w:rsidRPr="007A228C">
        <w:rPr>
          <w:i/>
          <w:sz w:val="24"/>
        </w:rPr>
        <w:t>spoofing</w:t>
      </w:r>
      <w:proofErr w:type="spellEnd"/>
      <w:r w:rsidRPr="007A228C">
        <w:rPr>
          <w:i/>
          <w:sz w:val="24"/>
        </w:rPr>
        <w:t>)</w:t>
      </w:r>
      <w:r w:rsidR="002B3A90" w:rsidRPr="002B3A90">
        <w:rPr>
          <w:sz w:val="24"/>
        </w:rPr>
        <w:t>;</w:t>
      </w:r>
      <w:r w:rsidRPr="00A81A84">
        <w:rPr>
          <w:sz w:val="24"/>
        </w:rPr>
        <w:t xml:space="preserve"> </w:t>
      </w:r>
    </w:p>
    <w:p w:rsidR="00A81A84" w:rsidRDefault="00FB543A" w:rsidP="0083770C">
      <w:pPr>
        <w:pStyle w:val="a5"/>
        <w:numPr>
          <w:ilvl w:val="0"/>
          <w:numId w:val="23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Перехват пакетов </w:t>
      </w:r>
      <w:r w:rsidRPr="007A228C">
        <w:rPr>
          <w:i/>
          <w:sz w:val="24"/>
        </w:rPr>
        <w:t>(</w:t>
      </w:r>
      <w:proofErr w:type="spellStart"/>
      <w:r w:rsidRPr="007A228C">
        <w:rPr>
          <w:i/>
          <w:sz w:val="24"/>
        </w:rPr>
        <w:t>sniffing</w:t>
      </w:r>
      <w:proofErr w:type="spellEnd"/>
      <w:r w:rsidRPr="007A228C">
        <w:rPr>
          <w:i/>
          <w:sz w:val="24"/>
        </w:rPr>
        <w:t>)</w:t>
      </w:r>
      <w:r w:rsidR="002B3A90">
        <w:rPr>
          <w:sz w:val="24"/>
          <w:lang w:val="en-US"/>
        </w:rPr>
        <w:t>;</w:t>
      </w:r>
    </w:p>
    <w:p w:rsidR="00A81A84" w:rsidRDefault="009575AA" w:rsidP="003B36E2">
      <w:pPr>
        <w:pStyle w:val="a5"/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оэтому, д</w:t>
      </w:r>
      <w:r w:rsidR="00FB543A" w:rsidRPr="00A81A84">
        <w:rPr>
          <w:sz w:val="24"/>
        </w:rPr>
        <w:t xml:space="preserve">ля уменьшения деструктивного влияния человеческого фактора необходимо реализовать ряд требований к </w:t>
      </w:r>
      <w:r w:rsidR="00C93EF4">
        <w:rPr>
          <w:sz w:val="24"/>
        </w:rPr>
        <w:t>выбору и использованию паролей:</w:t>
      </w:r>
    </w:p>
    <w:p w:rsidR="003D0D75" w:rsidRDefault="00FB543A" w:rsidP="0083770C">
      <w:pPr>
        <w:pStyle w:val="a5"/>
        <w:numPr>
          <w:ilvl w:val="0"/>
          <w:numId w:val="28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Задание минимальной длины пароля для затруднения метода полного перебора.</w:t>
      </w:r>
    </w:p>
    <w:p w:rsidR="00A81A84" w:rsidRDefault="00FB543A" w:rsidP="0083770C">
      <w:pPr>
        <w:pStyle w:val="a5"/>
        <w:numPr>
          <w:ilvl w:val="0"/>
          <w:numId w:val="28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Использование в пароле различных групп символов для усложнения подбора пароля. </w:t>
      </w:r>
    </w:p>
    <w:p w:rsidR="00A81A84" w:rsidRDefault="00FB543A" w:rsidP="0083770C">
      <w:pPr>
        <w:pStyle w:val="a5"/>
        <w:numPr>
          <w:ilvl w:val="0"/>
          <w:numId w:val="28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Проверка и отбраковка пароля по словарю для затруднения проведения злоумышленником словарной атаки. </w:t>
      </w:r>
    </w:p>
    <w:p w:rsidR="00A81A84" w:rsidRDefault="00FB543A" w:rsidP="0083770C">
      <w:pPr>
        <w:pStyle w:val="a5"/>
        <w:numPr>
          <w:ilvl w:val="0"/>
          <w:numId w:val="28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Установление максимального срока действия пароля для затруднения метода полного перебора паролей, в том числе и в реж</w:t>
      </w:r>
      <w:r w:rsidR="007A228C">
        <w:rPr>
          <w:sz w:val="24"/>
        </w:rPr>
        <w:t>име «</w:t>
      </w:r>
      <w:proofErr w:type="spellStart"/>
      <w:r w:rsidR="007A228C">
        <w:rPr>
          <w:sz w:val="24"/>
        </w:rPr>
        <w:t>off</w:t>
      </w:r>
      <w:r w:rsidRPr="00A81A84">
        <w:rPr>
          <w:sz w:val="24"/>
        </w:rPr>
        <w:t>line</w:t>
      </w:r>
      <w:proofErr w:type="spellEnd"/>
      <w:r w:rsidRPr="00A81A84">
        <w:rPr>
          <w:sz w:val="24"/>
        </w:rPr>
        <w:t>» при взломе предварительно похищенных учетных записей пользователей</w:t>
      </w:r>
      <w:r w:rsidR="007A228C">
        <w:rPr>
          <w:sz w:val="24"/>
        </w:rPr>
        <w:t>.</w:t>
      </w:r>
    </w:p>
    <w:p w:rsidR="00A81A84" w:rsidRDefault="00FB543A" w:rsidP="0083770C">
      <w:pPr>
        <w:pStyle w:val="a5"/>
        <w:numPr>
          <w:ilvl w:val="0"/>
          <w:numId w:val="28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Ограничение числа попыток ввода пароля для предотвращения интерактивного подбора пароля злоумышленником. </w:t>
      </w:r>
    </w:p>
    <w:p w:rsidR="00A81A84" w:rsidRDefault="00FB543A" w:rsidP="0083770C">
      <w:pPr>
        <w:pStyle w:val="a5"/>
        <w:numPr>
          <w:ilvl w:val="0"/>
          <w:numId w:val="28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lastRenderedPageBreak/>
        <w:t xml:space="preserve"> Использование задержки при вводе неправильного пароля для предотвращения интерактивного подбора паро</w:t>
      </w:r>
      <w:r w:rsidR="007A228C">
        <w:rPr>
          <w:sz w:val="24"/>
        </w:rPr>
        <w:t>ля злоумышленником (в режиме «</w:t>
      </w:r>
      <w:proofErr w:type="spellStart"/>
      <w:r w:rsidR="007A228C">
        <w:rPr>
          <w:sz w:val="24"/>
        </w:rPr>
        <w:t>on</w:t>
      </w:r>
      <w:r w:rsidRPr="00A81A84">
        <w:rPr>
          <w:sz w:val="24"/>
        </w:rPr>
        <w:t>lin</w:t>
      </w:r>
      <w:proofErr w:type="gramStart"/>
      <w:r w:rsidRPr="00A81A84">
        <w:rPr>
          <w:sz w:val="24"/>
        </w:rPr>
        <w:t>е</w:t>
      </w:r>
      <w:proofErr w:type="spellEnd"/>
      <w:proofErr w:type="gramEnd"/>
      <w:r w:rsidR="007A228C">
        <w:rPr>
          <w:sz w:val="24"/>
        </w:rPr>
        <w:t>»</w:t>
      </w:r>
      <w:r w:rsidRPr="00A81A84">
        <w:rPr>
          <w:sz w:val="24"/>
        </w:rPr>
        <w:t xml:space="preserve">). </w:t>
      </w:r>
    </w:p>
    <w:p w:rsidR="00C51058" w:rsidRDefault="00FB543A" w:rsidP="0083770C">
      <w:pPr>
        <w:pStyle w:val="a5"/>
        <w:numPr>
          <w:ilvl w:val="0"/>
          <w:numId w:val="28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Поддержка режима принудительной смены пароля пользователя для эффективности реализации требования, ограничивающего максимальный срок действия пароля. Далее рассмотрим атаки на парольную аутентификацию подробнее.</w:t>
      </w:r>
    </w:p>
    <w:p w:rsidR="00F75B56" w:rsidRDefault="00F75B56" w:rsidP="007969C5">
      <w:pPr>
        <w:spacing w:after="0" w:line="360" w:lineRule="auto"/>
        <w:jc w:val="both"/>
        <w:rPr>
          <w:sz w:val="24"/>
        </w:rPr>
      </w:pPr>
    </w:p>
    <w:p w:rsidR="00F75B56" w:rsidRPr="00042C11" w:rsidRDefault="00042C11" w:rsidP="0083770C">
      <w:pPr>
        <w:pStyle w:val="4"/>
        <w:numPr>
          <w:ilvl w:val="2"/>
          <w:numId w:val="13"/>
        </w:numPr>
        <w:spacing w:after="200"/>
        <w:ind w:left="0" w:firstLine="0"/>
        <w:jc w:val="center"/>
        <w:rPr>
          <w:rFonts w:ascii="Times New Roman" w:hAnsi="Times New Roman" w:cs="Times New Roman"/>
          <w:b w:val="0"/>
          <w:i w:val="0"/>
          <w:color w:val="auto"/>
          <w:sz w:val="24"/>
        </w:rPr>
      </w:pPr>
      <w:r>
        <w:rPr>
          <w:rFonts w:ascii="Times New Roman" w:hAnsi="Times New Roman" w:cs="Times New Roman"/>
          <w:b w:val="0"/>
          <w:i w:val="0"/>
          <w:color w:val="auto"/>
          <w:sz w:val="24"/>
        </w:rPr>
        <w:t>Полный перебор паролей</w:t>
      </w:r>
    </w:p>
    <w:p w:rsidR="00F75B56" w:rsidRDefault="00F75B56" w:rsidP="00BD7840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C5566B">
        <w:rPr>
          <w:sz w:val="24"/>
        </w:rPr>
        <w:t>Полный</w:t>
      </w:r>
      <w:r w:rsidRPr="00C5566B">
        <w:rPr>
          <w:i/>
          <w:sz w:val="24"/>
        </w:rPr>
        <w:t xml:space="preserve"> перебор паролей</w:t>
      </w:r>
      <w:r w:rsidRPr="00F75B56">
        <w:rPr>
          <w:sz w:val="24"/>
        </w:rPr>
        <w:t xml:space="preserve"> – прямой перебор всех возможных сочетаний допустимых в пароле символов. 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F75B56" w:rsidRDefault="00C5566B" w:rsidP="00BD7840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C5566B">
        <w:rPr>
          <w:sz w:val="24"/>
        </w:rPr>
        <w:t xml:space="preserve">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9B3981" w:rsidRPr="009B3981" w:rsidRDefault="009B3981" w:rsidP="009B3981">
      <w:pPr>
        <w:tabs>
          <w:tab w:val="left" w:pos="0"/>
        </w:tabs>
        <w:spacing w:after="0" w:line="360" w:lineRule="auto"/>
        <w:jc w:val="center"/>
        <w:rPr>
          <w:sz w:val="24"/>
        </w:rPr>
      </w:pPr>
      <w:r>
        <w:rPr>
          <w:sz w:val="24"/>
        </w:rPr>
        <w:t xml:space="preserve">Таблица 1  - </w:t>
      </w:r>
      <w:r w:rsidRPr="009B3981">
        <w:rPr>
          <w:sz w:val="24"/>
        </w:rPr>
        <w:t>Иллюстрация зависимости времени полного перебора паролей от их длины (при скорости перебора паролей 1 000 000 паролей/сек) [</w:t>
      </w:r>
      <w:r w:rsidRPr="009B3981">
        <w:rPr>
          <w:sz w:val="24"/>
          <w:highlight w:val="yellow"/>
        </w:rPr>
        <w:t>1</w:t>
      </w:r>
      <w:r w:rsidRPr="009B3981">
        <w:rPr>
          <w:sz w:val="24"/>
        </w:rPr>
        <w:t>]</w:t>
      </w:r>
    </w:p>
    <w:p w:rsidR="009B3981" w:rsidRDefault="009B3981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594"/>
        <w:gridCol w:w="1595"/>
        <w:gridCol w:w="1595"/>
        <w:gridCol w:w="1595"/>
        <w:gridCol w:w="1595"/>
        <w:gridCol w:w="1596"/>
      </w:tblGrid>
      <w:tr w:rsidR="00C5566B" w:rsidTr="00997E94">
        <w:trPr>
          <w:jc w:val="center"/>
        </w:trPr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Алфавит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ощность алфавита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3 символов</w:t>
            </w:r>
            <w:r w:rsidR="00C45FAD">
              <w:rPr>
                <w:sz w:val="24"/>
              </w:rPr>
              <w:t xml:space="preserve"> (сек)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6</w:t>
            </w:r>
            <w:r w:rsidRPr="001C4F46">
              <w:rPr>
                <w:sz w:val="24"/>
              </w:rPr>
              <w:t xml:space="preserve">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8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6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12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26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 мин.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8 час</w:t>
            </w:r>
          </w:p>
        </w:tc>
        <w:tc>
          <w:tcPr>
            <w:tcW w:w="1596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 и цифр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</w:t>
            </w:r>
          </w:p>
        </w:tc>
        <w:tc>
          <w:tcPr>
            <w:tcW w:w="1595" w:type="dxa"/>
          </w:tcPr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4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 мин.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2 дня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0 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 xml:space="preserve">Маленькие и большие </w:t>
            </w:r>
            <w:r w:rsidR="005C6C56">
              <w:rPr>
                <w:sz w:val="24"/>
              </w:rPr>
              <w:t xml:space="preserve">латинские буквы, цифры 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6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 час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7 лет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00 млн.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и большие латинские буквы, цифры и спецсимволы</w:t>
            </w:r>
          </w:p>
        </w:tc>
        <w:tc>
          <w:tcPr>
            <w:tcW w:w="1595" w:type="dxa"/>
          </w:tcPr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95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95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8 дней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93 год</w:t>
            </w:r>
          </w:p>
        </w:tc>
        <w:tc>
          <w:tcPr>
            <w:tcW w:w="1596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Дольше, чем существует планета Земля</w:t>
            </w:r>
          </w:p>
        </w:tc>
      </w:tr>
    </w:tbl>
    <w:p w:rsidR="009B3981" w:rsidRDefault="009B3981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9B3981" w:rsidRDefault="009B3981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___________ </w:t>
      </w:r>
    </w:p>
    <w:p w:rsidR="009B3981" w:rsidRPr="009B3981" w:rsidRDefault="009B3981" w:rsidP="009B3981">
      <w:pPr>
        <w:tabs>
          <w:tab w:val="left" w:pos="0"/>
        </w:tabs>
        <w:spacing w:after="0" w:line="360" w:lineRule="auto"/>
        <w:jc w:val="both"/>
        <w:rPr>
          <w:sz w:val="20"/>
          <w:szCs w:val="20"/>
        </w:rPr>
      </w:pPr>
      <w:r>
        <w:rPr>
          <w:sz w:val="24"/>
          <w:vertAlign w:val="superscript"/>
        </w:rPr>
        <w:t xml:space="preserve">1 </w:t>
      </w:r>
      <w:r>
        <w:rPr>
          <w:sz w:val="24"/>
        </w:rPr>
        <w:t xml:space="preserve"> </w:t>
      </w:r>
      <w:proofErr w:type="spellStart"/>
      <w:r>
        <w:rPr>
          <w:sz w:val="20"/>
          <w:szCs w:val="20"/>
        </w:rPr>
        <w:t>Семьянов</w:t>
      </w:r>
      <w:proofErr w:type="spellEnd"/>
      <w:r>
        <w:rPr>
          <w:sz w:val="20"/>
          <w:szCs w:val="20"/>
        </w:rPr>
        <w:t xml:space="preserve"> П. статья «Проблема взлома паролей»</w:t>
      </w:r>
      <w:r w:rsidR="00F30613">
        <w:rPr>
          <w:sz w:val="24"/>
        </w:rPr>
        <w:tab/>
      </w:r>
    </w:p>
    <w:p w:rsidR="009B3981" w:rsidRDefault="009B3981" w:rsidP="009B3981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lastRenderedPageBreak/>
        <w:tab/>
      </w:r>
      <w:r w:rsidRPr="00F75B56">
        <w:rPr>
          <w:sz w:val="24"/>
        </w:rPr>
        <w:t>На сегодня NIST рекомендует для наилучшей защиты использовать 12-символьный пароль, который должен генерироваться с помощью 95-символьного алфавита (набор ASCII). Примеры ниже иллюстрируют ошибки, приводящие к генерации слабых паролей. Каждый из приведенных паролей основан на простом шаблоне, из чего следует очень</w:t>
      </w:r>
      <w:r>
        <w:rPr>
          <w:sz w:val="24"/>
        </w:rPr>
        <w:t xml:space="preserve"> низкая энтропия, что позволяет очень быстро их угадывать. 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Пароль по умолчанию: </w:t>
      </w:r>
      <w:r>
        <w:rPr>
          <w:sz w:val="24"/>
        </w:rPr>
        <w:t>«</w:t>
      </w:r>
      <w:proofErr w:type="spellStart"/>
      <w:r w:rsidRPr="00F75B56">
        <w:rPr>
          <w:sz w:val="24"/>
        </w:rPr>
        <w:t>password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default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admin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guest</w:t>
      </w:r>
      <w:proofErr w:type="spellEnd"/>
      <w:r>
        <w:rPr>
          <w:sz w:val="24"/>
        </w:rPr>
        <w:t>» и др</w:t>
      </w:r>
      <w:r w:rsidRPr="00F75B56">
        <w:rPr>
          <w:sz w:val="24"/>
        </w:rPr>
        <w:t>. Список паролей по умолчанию широко распространен по интернету</w:t>
      </w:r>
      <w:r w:rsidRPr="001F7B35">
        <w:rPr>
          <w:sz w:val="24"/>
        </w:rPr>
        <w:t>;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Словарные слова: </w:t>
      </w:r>
      <w:r>
        <w:rPr>
          <w:sz w:val="24"/>
        </w:rPr>
        <w:t>«</w:t>
      </w:r>
      <w:proofErr w:type="spellStart"/>
      <w:r w:rsidRPr="00F75B56">
        <w:rPr>
          <w:sz w:val="24"/>
        </w:rPr>
        <w:t>chameleon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RedSox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sandbags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bunnyhop</w:t>
      </w:r>
      <w:proofErr w:type="spellEnd"/>
      <w:r w:rsidRPr="00F75B56">
        <w:rPr>
          <w:sz w:val="24"/>
        </w:rPr>
        <w:t>!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IntenseCrabtree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 и др., включая сло</w:t>
      </w:r>
      <w:r>
        <w:rPr>
          <w:sz w:val="24"/>
        </w:rPr>
        <w:t>ва из не английских словарей</w:t>
      </w:r>
      <w:r w:rsidRPr="001326AB">
        <w:rPr>
          <w:sz w:val="24"/>
        </w:rPr>
        <w:t>;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Слова с добавленными числами: </w:t>
      </w:r>
      <w:r>
        <w:rPr>
          <w:sz w:val="24"/>
        </w:rPr>
        <w:t>«</w:t>
      </w:r>
      <w:r w:rsidRPr="00F75B56">
        <w:rPr>
          <w:sz w:val="24"/>
        </w:rPr>
        <w:t>password1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deer2000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ivan1234</w:t>
      </w:r>
      <w:r>
        <w:rPr>
          <w:sz w:val="24"/>
        </w:rPr>
        <w:t>» и др</w:t>
      </w:r>
      <w:r w:rsidRPr="00F75B56">
        <w:rPr>
          <w:sz w:val="24"/>
        </w:rPr>
        <w:t>. Могут</w:t>
      </w:r>
      <w:r>
        <w:rPr>
          <w:sz w:val="24"/>
        </w:rPr>
        <w:t xml:space="preserve"> быть очень быстро проверены</w:t>
      </w:r>
      <w:r>
        <w:rPr>
          <w:sz w:val="24"/>
          <w:lang w:val="en-US"/>
        </w:rPr>
        <w:t>;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Слова с простой заменой букв: </w:t>
      </w:r>
      <w:r>
        <w:rPr>
          <w:sz w:val="24"/>
        </w:rPr>
        <w:t>«</w:t>
      </w:r>
      <w:r w:rsidRPr="00F75B56">
        <w:rPr>
          <w:sz w:val="24"/>
        </w:rPr>
        <w:t>p@ssw0rd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l33th4x0r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g0ldf1sh</w:t>
      </w:r>
      <w:r>
        <w:rPr>
          <w:sz w:val="24"/>
        </w:rPr>
        <w:t>» и др</w:t>
      </w:r>
      <w:r w:rsidRPr="00F75B56">
        <w:rPr>
          <w:sz w:val="24"/>
        </w:rPr>
        <w:t xml:space="preserve">. Могут быть проверены автоматически с </w:t>
      </w:r>
      <w:r>
        <w:rPr>
          <w:sz w:val="24"/>
        </w:rPr>
        <w:t>небольшими временными затратами</w:t>
      </w:r>
      <w:r>
        <w:rPr>
          <w:sz w:val="24"/>
          <w:lang w:val="en-US"/>
        </w:rPr>
        <w:t>;</w:t>
      </w:r>
    </w:p>
    <w:p w:rsidR="009B3981" w:rsidRPr="00424FEB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  <w:lang w:val="en-US"/>
        </w:rPr>
      </w:pPr>
      <w:proofErr w:type="spellStart"/>
      <w:r w:rsidRPr="00F75B56">
        <w:rPr>
          <w:sz w:val="24"/>
        </w:rPr>
        <w:t>Удвоенныеслова</w:t>
      </w:r>
      <w:proofErr w:type="spellEnd"/>
      <w:r w:rsidRPr="00424FEB">
        <w:rPr>
          <w:sz w:val="24"/>
          <w:lang w:val="en-US"/>
        </w:rPr>
        <w:t>: «</w:t>
      </w:r>
      <w:proofErr w:type="spellStart"/>
      <w:r w:rsidRPr="00424FEB">
        <w:rPr>
          <w:sz w:val="24"/>
          <w:lang w:val="en-US"/>
        </w:rPr>
        <w:t>crabcrab</w:t>
      </w:r>
      <w:proofErr w:type="spellEnd"/>
      <w:r w:rsidRPr="00424FEB">
        <w:rPr>
          <w:sz w:val="24"/>
          <w:lang w:val="en-US"/>
        </w:rPr>
        <w:t>», «</w:t>
      </w:r>
      <w:proofErr w:type="spellStart"/>
      <w:r w:rsidRPr="00424FEB">
        <w:rPr>
          <w:sz w:val="24"/>
          <w:lang w:val="en-US"/>
        </w:rPr>
        <w:t>stopstop</w:t>
      </w:r>
      <w:proofErr w:type="spellEnd"/>
      <w:r w:rsidRPr="00424FEB">
        <w:rPr>
          <w:sz w:val="24"/>
          <w:lang w:val="en-US"/>
        </w:rPr>
        <w:t>», «</w:t>
      </w:r>
      <w:proofErr w:type="spellStart"/>
      <w:r w:rsidRPr="00424FEB">
        <w:rPr>
          <w:sz w:val="24"/>
          <w:lang w:val="en-US"/>
        </w:rPr>
        <w:t>treetree</w:t>
      </w:r>
      <w:proofErr w:type="spellEnd"/>
      <w:r w:rsidRPr="00424FEB">
        <w:rPr>
          <w:sz w:val="24"/>
          <w:lang w:val="en-US"/>
        </w:rPr>
        <w:t>», «</w:t>
      </w:r>
      <w:proofErr w:type="spellStart"/>
      <w:r w:rsidRPr="00424FEB">
        <w:rPr>
          <w:sz w:val="24"/>
          <w:lang w:val="en-US"/>
        </w:rPr>
        <w:t>passpass</w:t>
      </w:r>
      <w:proofErr w:type="spellEnd"/>
      <w:r w:rsidRPr="00424FEB">
        <w:rPr>
          <w:sz w:val="24"/>
          <w:lang w:val="en-US"/>
        </w:rPr>
        <w:t xml:space="preserve">» </w:t>
      </w:r>
      <w:proofErr w:type="spellStart"/>
      <w:r>
        <w:rPr>
          <w:sz w:val="24"/>
        </w:rPr>
        <w:t>идр</w:t>
      </w:r>
      <w:proofErr w:type="spellEnd"/>
      <w:r w:rsidRPr="00424FEB">
        <w:rPr>
          <w:sz w:val="24"/>
          <w:lang w:val="en-US"/>
        </w:rPr>
        <w:t>.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Последовательности знаков, соответствующие рядом стоящим клавишам на клавиатуре: </w:t>
      </w:r>
      <w:r>
        <w:rPr>
          <w:sz w:val="24"/>
        </w:rPr>
        <w:t>«</w:t>
      </w:r>
      <w:proofErr w:type="spellStart"/>
      <w:r w:rsidRPr="00F75B56">
        <w:rPr>
          <w:sz w:val="24"/>
        </w:rPr>
        <w:t>qwerty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12345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asdfgh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fred</w:t>
      </w:r>
      <w:proofErr w:type="spellEnd"/>
      <w:r>
        <w:rPr>
          <w:sz w:val="24"/>
        </w:rPr>
        <w:t>» и др</w:t>
      </w:r>
      <w:r w:rsidRPr="00F75B56">
        <w:rPr>
          <w:sz w:val="24"/>
        </w:rPr>
        <w:t>.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>Числовые последовательности, основанные на хорошо известных наборах: 911, 314159... или 2718</w:t>
      </w:r>
      <w:r>
        <w:rPr>
          <w:sz w:val="24"/>
        </w:rPr>
        <w:t>28..., 112358... и др.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Личные данные пользователя: </w:t>
      </w:r>
      <w:r>
        <w:rPr>
          <w:sz w:val="24"/>
        </w:rPr>
        <w:t>«</w:t>
      </w:r>
      <w:r w:rsidRPr="00F75B56">
        <w:rPr>
          <w:sz w:val="24"/>
        </w:rPr>
        <w:t>ivpetrov123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1/1/1970</w:t>
      </w:r>
      <w:r>
        <w:rPr>
          <w:sz w:val="24"/>
        </w:rPr>
        <w:t>»</w:t>
      </w:r>
      <w:r w:rsidRPr="00F75B56">
        <w:rPr>
          <w:sz w:val="24"/>
        </w:rPr>
        <w:t xml:space="preserve">, номер телефона, </w:t>
      </w:r>
      <w:r>
        <w:rPr>
          <w:sz w:val="24"/>
        </w:rPr>
        <w:t>"</w:t>
      </w:r>
      <w:r w:rsidRPr="00F75B56">
        <w:rPr>
          <w:sz w:val="24"/>
        </w:rPr>
        <w:t>%</w:t>
      </w:r>
      <w:proofErr w:type="spellStart"/>
      <w:r w:rsidRPr="00F75B56">
        <w:rPr>
          <w:sz w:val="24"/>
        </w:rPr>
        <w:t>username</w:t>
      </w:r>
      <w:proofErr w:type="spellEnd"/>
      <w:r w:rsidRPr="00F75B56">
        <w:rPr>
          <w:sz w:val="24"/>
        </w:rPr>
        <w:t xml:space="preserve">%, номер ИНН, адрес и другие. </w:t>
      </w:r>
    </w:p>
    <w:p w:rsidR="009B3981" w:rsidRPr="00F30613" w:rsidRDefault="009B3981" w:rsidP="009B3981">
      <w:pPr>
        <w:tabs>
          <w:tab w:val="left" w:pos="426"/>
        </w:tabs>
        <w:spacing w:after="0" w:line="360" w:lineRule="auto"/>
        <w:ind w:firstLine="709"/>
        <w:jc w:val="both"/>
        <w:rPr>
          <w:sz w:val="24"/>
        </w:rPr>
      </w:pPr>
      <w:r w:rsidRPr="00F30613">
        <w:rPr>
          <w:sz w:val="24"/>
        </w:rPr>
        <w:t>Атаки с помощью словаря Атака с помощью словаря (</w:t>
      </w:r>
      <w:proofErr w:type="spellStart"/>
      <w:r w:rsidRPr="00F30613">
        <w:rPr>
          <w:sz w:val="24"/>
        </w:rPr>
        <w:t>dictionaryattack</w:t>
      </w:r>
      <w:proofErr w:type="spellEnd"/>
      <w:r w:rsidRPr="00F30613">
        <w:rPr>
          <w:sz w:val="24"/>
        </w:rPr>
        <w:t>) – атака на систему защиты, использующая метод полного перебора паролей, при котором перебираются все слова определенного вида и длины из словаря (слова в чистом виде или их зашифрованные образы). Атака основана на предположении, что в пароле используются существующие слова какого-либо языка либо их сочетания.</w:t>
      </w:r>
    </w:p>
    <w:p w:rsidR="009B3981" w:rsidRDefault="009B3981" w:rsidP="009B3981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Различают два вида таких атак: «</w:t>
      </w:r>
      <w:r>
        <w:rPr>
          <w:sz w:val="24"/>
          <w:lang w:val="en-US"/>
        </w:rPr>
        <w:t>o</w:t>
      </w:r>
      <w:proofErr w:type="spellStart"/>
      <w:r w:rsidRPr="00F75B56">
        <w:rPr>
          <w:sz w:val="24"/>
        </w:rPr>
        <w:t>nline</w:t>
      </w:r>
      <w:proofErr w:type="spellEnd"/>
      <w:r>
        <w:rPr>
          <w:sz w:val="24"/>
        </w:rPr>
        <w:t xml:space="preserve">» </w:t>
      </w:r>
      <w:r w:rsidRPr="00F75B56">
        <w:rPr>
          <w:sz w:val="24"/>
        </w:rPr>
        <w:t xml:space="preserve">атаки, в которых атакующему для проверки корректности пароля необходимо взаимодействие с сервером. </w:t>
      </w:r>
      <w:r>
        <w:rPr>
          <w:sz w:val="24"/>
        </w:rPr>
        <w:t>«</w:t>
      </w:r>
      <w:proofErr w:type="spellStart"/>
      <w:r>
        <w:rPr>
          <w:sz w:val="24"/>
        </w:rPr>
        <w:t>Offline</w:t>
      </w:r>
      <w:proofErr w:type="spellEnd"/>
      <w:r>
        <w:rPr>
          <w:sz w:val="24"/>
        </w:rPr>
        <w:t xml:space="preserve">» </w:t>
      </w:r>
      <w:r w:rsidRPr="00F75B56">
        <w:rPr>
          <w:sz w:val="24"/>
        </w:rPr>
        <w:t xml:space="preserve">атаки, когда </w:t>
      </w:r>
      <w:proofErr w:type="gramStart"/>
      <w:r w:rsidRPr="00F75B56">
        <w:rPr>
          <w:sz w:val="24"/>
        </w:rPr>
        <w:t>атакующий</w:t>
      </w:r>
      <w:proofErr w:type="gramEnd"/>
      <w:r w:rsidRPr="00F75B56">
        <w:rPr>
          <w:sz w:val="24"/>
        </w:rPr>
        <w:t xml:space="preserve"> может проверить все допустимые пароли, не нуждаясь в обратной связи с сервером. Вероятностная оценка успеха атак по словарю равна отношению количества взломанных паролей при атаке по словарю к общему числу попыток. Для полного перебора или пер</w:t>
      </w:r>
      <w:r>
        <w:rPr>
          <w:sz w:val="24"/>
        </w:rPr>
        <w:t>ебора по словарю могут</w:t>
      </w:r>
      <w:r w:rsidRPr="00F75B56">
        <w:rPr>
          <w:sz w:val="24"/>
        </w:rPr>
        <w:t xml:space="preserve"> ис</w:t>
      </w:r>
      <w:r>
        <w:rPr>
          <w:sz w:val="24"/>
        </w:rPr>
        <w:t xml:space="preserve">пользоваться </w:t>
      </w:r>
      <w:proofErr w:type="gramStart"/>
      <w:r>
        <w:rPr>
          <w:sz w:val="24"/>
        </w:rPr>
        <w:t>специальные</w:t>
      </w:r>
      <w:proofErr w:type="gramEnd"/>
      <w:r>
        <w:rPr>
          <w:sz w:val="24"/>
        </w:rPr>
        <w:t xml:space="preserve"> ПО</w:t>
      </w:r>
      <w:r w:rsidRPr="00F75B56">
        <w:rPr>
          <w:sz w:val="24"/>
        </w:rPr>
        <w:t>:</w:t>
      </w:r>
    </w:p>
    <w:p w:rsidR="009B3981" w:rsidRDefault="009B3981" w:rsidP="009B3981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proofErr w:type="spellStart"/>
      <w:r>
        <w:rPr>
          <w:sz w:val="24"/>
        </w:rPr>
        <w:t>PasswordsPro</w:t>
      </w:r>
      <w:proofErr w:type="spellEnd"/>
      <w:r>
        <w:rPr>
          <w:sz w:val="24"/>
          <w:lang w:val="en-US"/>
        </w:rPr>
        <w:t>;</w:t>
      </w:r>
    </w:p>
    <w:p w:rsidR="009B3981" w:rsidRDefault="009B3981" w:rsidP="009B3981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MD5BFCPF</w:t>
      </w:r>
      <w:r>
        <w:rPr>
          <w:sz w:val="24"/>
          <w:lang w:val="en-US"/>
        </w:rPr>
        <w:t>;</w:t>
      </w:r>
    </w:p>
    <w:p w:rsidR="009B3981" w:rsidRPr="000630BB" w:rsidRDefault="009B3981" w:rsidP="009B3981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proofErr w:type="spellStart"/>
      <w:r w:rsidRPr="000630BB">
        <w:rPr>
          <w:sz w:val="24"/>
        </w:rPr>
        <w:t>JohntheRipper</w:t>
      </w:r>
      <w:proofErr w:type="spellEnd"/>
      <w:r w:rsidRPr="000630BB">
        <w:rPr>
          <w:sz w:val="24"/>
        </w:rPr>
        <w:t xml:space="preserve">. </w:t>
      </w:r>
    </w:p>
    <w:p w:rsidR="009B3981" w:rsidRDefault="009B3981" w:rsidP="009B3981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F75B56">
        <w:rPr>
          <w:sz w:val="24"/>
        </w:rPr>
        <w:lastRenderedPageBreak/>
        <w:t xml:space="preserve">Противодействия </w:t>
      </w:r>
      <w:proofErr w:type="spellStart"/>
      <w:r w:rsidRPr="00F75B56">
        <w:rPr>
          <w:sz w:val="24"/>
        </w:rPr>
        <w:t>online</w:t>
      </w:r>
      <w:proofErr w:type="spellEnd"/>
      <w:r w:rsidRPr="00F75B56">
        <w:rPr>
          <w:sz w:val="24"/>
        </w:rPr>
        <w:t xml:space="preserve"> атакам со словарем: </w:t>
      </w:r>
    </w:p>
    <w:p w:rsidR="009B3981" w:rsidRDefault="009B3981" w:rsidP="009B3981">
      <w:pPr>
        <w:pStyle w:val="a5"/>
        <w:numPr>
          <w:ilvl w:val="0"/>
          <w:numId w:val="29"/>
        </w:numPr>
        <w:tabs>
          <w:tab w:val="left" w:pos="-142"/>
        </w:tabs>
        <w:spacing w:after="0" w:line="360" w:lineRule="auto"/>
        <w:ind w:left="0" w:firstLine="709"/>
        <w:jc w:val="both"/>
        <w:rPr>
          <w:sz w:val="24"/>
        </w:rPr>
      </w:pPr>
      <w:r w:rsidRPr="00C83696">
        <w:rPr>
          <w:sz w:val="24"/>
        </w:rPr>
        <w:t xml:space="preserve">Задержка ответа </w:t>
      </w:r>
      <w:r w:rsidRPr="00F74484">
        <w:rPr>
          <w:i/>
          <w:sz w:val="24"/>
        </w:rPr>
        <w:t>(</w:t>
      </w:r>
      <w:proofErr w:type="spellStart"/>
      <w:r w:rsidRPr="00F74484">
        <w:rPr>
          <w:i/>
          <w:sz w:val="24"/>
        </w:rPr>
        <w:t>delayed</w:t>
      </w:r>
      <w:proofErr w:type="spellEnd"/>
      <w:r w:rsidRPr="00F74484">
        <w:rPr>
          <w:i/>
          <w:sz w:val="24"/>
        </w:rPr>
        <w:t xml:space="preserve"> response):</w:t>
      </w:r>
      <w:r w:rsidRPr="00C83696">
        <w:rPr>
          <w:sz w:val="24"/>
        </w:rPr>
        <w:t xml:space="preserve"> для предоставленной пары логин/пароль сервер использует небольшую, специально сгенерированную задержку ответа (не чаще одного ответа в секунду); </w:t>
      </w:r>
    </w:p>
    <w:p w:rsidR="009B3981" w:rsidRDefault="009B3981" w:rsidP="009B3981">
      <w:pPr>
        <w:pStyle w:val="a5"/>
        <w:numPr>
          <w:ilvl w:val="0"/>
          <w:numId w:val="29"/>
        </w:numPr>
        <w:tabs>
          <w:tab w:val="left" w:pos="-142"/>
        </w:tabs>
        <w:spacing w:after="0" w:line="360" w:lineRule="auto"/>
        <w:ind w:left="0" w:firstLine="709"/>
        <w:jc w:val="both"/>
        <w:rPr>
          <w:sz w:val="24"/>
        </w:rPr>
      </w:pPr>
      <w:r w:rsidRPr="00C83696">
        <w:rPr>
          <w:sz w:val="24"/>
        </w:rPr>
        <w:t xml:space="preserve">Блокировка учетной записи </w:t>
      </w:r>
      <w:r w:rsidRPr="00F74484">
        <w:rPr>
          <w:i/>
          <w:sz w:val="24"/>
        </w:rPr>
        <w:t>(</w:t>
      </w:r>
      <w:proofErr w:type="spellStart"/>
      <w:r w:rsidRPr="00F74484">
        <w:rPr>
          <w:i/>
          <w:sz w:val="24"/>
        </w:rPr>
        <w:t>accountlocking</w:t>
      </w:r>
      <w:proofErr w:type="spellEnd"/>
      <w:r w:rsidRPr="00F74484">
        <w:rPr>
          <w:i/>
          <w:sz w:val="24"/>
        </w:rPr>
        <w:t>)</w:t>
      </w:r>
      <w:r w:rsidRPr="00C83696">
        <w:rPr>
          <w:sz w:val="24"/>
        </w:rPr>
        <w:t xml:space="preserve"> после нескольких неудачных попыток ввода пары логин/пароль (например, блокировка на час после пяти неправильных попыток ввода пароля). Первые два способа, в большинстве случаев, мешают проведению словарной атаке и взлому пароля за допустимое время. </w:t>
      </w:r>
    </w:p>
    <w:p w:rsidR="00771E15" w:rsidRPr="009B3981" w:rsidRDefault="009B3981" w:rsidP="009B3981">
      <w:pPr>
        <w:pStyle w:val="a5"/>
        <w:numPr>
          <w:ilvl w:val="0"/>
          <w:numId w:val="29"/>
        </w:numPr>
        <w:tabs>
          <w:tab w:val="left" w:pos="-142"/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651D16">
        <w:rPr>
          <w:sz w:val="24"/>
        </w:rPr>
        <w:t>Предполагается, что ввод верной комбинации логин/пароль производится реальным человеком, а атака по словарю – автоматической программой. Поэтому попытка ввода правильного пароля должна быть «вычислительно простой» для человека, и «вычислительно сложной» для машин</w:t>
      </w:r>
      <w:r>
        <w:rPr>
          <w:sz w:val="24"/>
        </w:rPr>
        <w:t>ы</w:t>
      </w:r>
      <w:r w:rsidRPr="00651D16">
        <w:rPr>
          <w:sz w:val="24"/>
        </w:rPr>
        <w:t xml:space="preserve">. </w:t>
      </w:r>
    </w:p>
    <w:p w:rsidR="000630BB" w:rsidRPr="009B3981" w:rsidRDefault="00F75B56" w:rsidP="0083770C">
      <w:pPr>
        <w:pStyle w:val="4"/>
        <w:numPr>
          <w:ilvl w:val="2"/>
          <w:numId w:val="13"/>
        </w:numPr>
        <w:spacing w:after="200"/>
        <w:jc w:val="center"/>
        <w:rPr>
          <w:rFonts w:ascii="Times New Roman" w:hAnsi="Times New Roman" w:cs="Times New Roman"/>
          <w:b w:val="0"/>
          <w:i w:val="0"/>
          <w:color w:val="auto"/>
          <w:sz w:val="24"/>
        </w:rPr>
      </w:pPr>
      <w:r w:rsidRPr="009B3981">
        <w:rPr>
          <w:rFonts w:ascii="Times New Roman" w:hAnsi="Times New Roman" w:cs="Times New Roman"/>
          <w:b w:val="0"/>
          <w:i w:val="0"/>
          <w:color w:val="auto"/>
          <w:sz w:val="24"/>
        </w:rPr>
        <w:t>Атаки с помощью радужных таблиц</w:t>
      </w:r>
    </w:p>
    <w:p w:rsidR="00D679D6" w:rsidRDefault="00F75B56" w:rsidP="00827BC7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F75B56">
        <w:rPr>
          <w:sz w:val="24"/>
        </w:rPr>
        <w:t xml:space="preserve">Атаки на пароли с помощью радужных таблиц предложены Филиппом </w:t>
      </w:r>
      <w:proofErr w:type="spellStart"/>
      <w:r w:rsidRPr="00F75B56">
        <w:rPr>
          <w:sz w:val="24"/>
        </w:rPr>
        <w:t>Окслином</w:t>
      </w:r>
      <w:proofErr w:type="spellEnd"/>
      <w:r w:rsidRPr="00F75B56">
        <w:rPr>
          <w:sz w:val="24"/>
        </w:rPr>
        <w:t xml:space="preserve"> в 2003 году и обусловили существенное увеличение скорости подбора паролей. По </w:t>
      </w:r>
      <w:r w:rsidR="000630BB" w:rsidRPr="00F75B56">
        <w:rPr>
          <w:sz w:val="24"/>
        </w:rPr>
        <w:t>сути,</w:t>
      </w:r>
      <w:r w:rsidRPr="00F75B56">
        <w:rPr>
          <w:sz w:val="24"/>
        </w:rPr>
        <w:t xml:space="preserve"> технология радужных таблиц представляет собой один из вариантов компромисса «время-память» и позволяет сократить перебор вариантов, например, паролей за счет использования больших предвычисленных таблиц. В таком случае атака состоит из двух этапов — трудоемкого построения таблиц, которое может быть выполнено заранее на мощном оборудовании, и быстро</w:t>
      </w:r>
      <w:r w:rsidR="0060600C">
        <w:rPr>
          <w:sz w:val="24"/>
        </w:rPr>
        <w:t xml:space="preserve">й атаки на </w:t>
      </w:r>
      <w:proofErr w:type="spellStart"/>
      <w:r w:rsidR="0060600C">
        <w:rPr>
          <w:sz w:val="24"/>
        </w:rPr>
        <w:t>хе</w:t>
      </w:r>
      <w:r w:rsidRPr="00F75B56">
        <w:rPr>
          <w:sz w:val="24"/>
        </w:rPr>
        <w:t>ш</w:t>
      </w:r>
      <w:proofErr w:type="spellEnd"/>
      <w:r w:rsidRPr="00F75B56">
        <w:rPr>
          <w:sz w:val="24"/>
        </w:rPr>
        <w:t>-образ пароля, которая может занимать несколько секунд или минут на обычном персональном компьютере. Создание таблицы. Принцип генерации радужной таблицы следующий: каждая цепочка начинается со случайного возможного пароля, который подвергается действию хеш-функции и функции редукции. Функция редукции – это функция, преобразующая выход хеш-функции в некий возможный пароль. В качестве такой функций можно выбрать</w:t>
      </w:r>
      <w:r w:rsidR="00827BC7">
        <w:rPr>
          <w:sz w:val="24"/>
        </w:rPr>
        <w:t xml:space="preserve"> последовательное объединение </w:t>
      </w:r>
      <w:proofErr w:type="spellStart"/>
      <w:r w:rsidR="00827BC7">
        <w:rPr>
          <w:sz w:val="24"/>
        </w:rPr>
        <w:t>хе</w:t>
      </w:r>
      <w:r w:rsidRPr="00F75B56">
        <w:rPr>
          <w:sz w:val="24"/>
        </w:rPr>
        <w:t>шей</w:t>
      </w:r>
      <w:proofErr w:type="spellEnd"/>
      <w:r w:rsidRPr="00F75B56">
        <w:rPr>
          <w:sz w:val="24"/>
        </w:rPr>
        <w:t xml:space="preserve">, отбрасывание части </w:t>
      </w:r>
      <w:proofErr w:type="spellStart"/>
      <w:r w:rsidRPr="00F75B56">
        <w:rPr>
          <w:sz w:val="24"/>
        </w:rPr>
        <w:t>хэша</w:t>
      </w:r>
      <w:proofErr w:type="spellEnd"/>
      <w:r w:rsidRPr="00F75B56">
        <w:rPr>
          <w:sz w:val="24"/>
        </w:rPr>
        <w:t xml:space="preserve">, выбор определенных элементов, перевод в ASCII-символы и др. Например, если мы предполагаем, что пароль имеет длину 64 бита, то функцией редукции может быть взятие первых 64 бит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ли побитовое сложение всех 64-битных блоков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 т.п.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="00F75B56" w:rsidRPr="00F75B56">
        <w:rPr>
          <w:sz w:val="24"/>
        </w:rPr>
        <w:t xml:space="preserve"> Так, </w:t>
      </w:r>
      <w:r>
        <w:rPr>
          <w:sz w:val="24"/>
        </w:rPr>
        <w:t>пусть</w:t>
      </w:r>
      <w:r w:rsidR="00F75B56" w:rsidRPr="00F75B56">
        <w:rPr>
          <w:sz w:val="24"/>
        </w:rPr>
        <w:t xml:space="preserve"> выходом хэш-функции </w:t>
      </w:r>
      <w:r>
        <w:rPr>
          <w:sz w:val="24"/>
        </w:rPr>
        <w:t xml:space="preserve">для пароля </w:t>
      </w:r>
      <w:r w:rsidR="00F75B56" w:rsidRPr="00F75B56">
        <w:rPr>
          <w:sz w:val="24"/>
        </w:rPr>
        <w:t xml:space="preserve">будет </w:t>
      </w:r>
      <w:r w:rsidRPr="0099552D">
        <w:rPr>
          <w:sz w:val="24"/>
        </w:rPr>
        <w:t>«</w:t>
      </w:r>
      <w:r w:rsidR="00F75B56" w:rsidRPr="0099552D">
        <w:rPr>
          <w:sz w:val="24"/>
        </w:rPr>
        <w:t>72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F</w:t>
      </w:r>
      <w:r w:rsidR="00F75B56" w:rsidRPr="0099552D">
        <w:rPr>
          <w:sz w:val="24"/>
        </w:rPr>
        <w:t>9</w:t>
      </w:r>
      <w:r w:rsidRPr="0099552D">
        <w:rPr>
          <w:sz w:val="24"/>
        </w:rPr>
        <w:t xml:space="preserve"> 9С 7</w:t>
      </w:r>
      <w:r w:rsidRPr="0099552D">
        <w:rPr>
          <w:sz w:val="24"/>
          <w:lang w:val="en-US"/>
        </w:rPr>
        <w:t>A</w:t>
      </w:r>
      <w:r w:rsidR="0099552D">
        <w:rPr>
          <w:sz w:val="24"/>
        </w:rPr>
        <w:t xml:space="preserve"> </w:t>
      </w:r>
      <w:proofErr w:type="spellStart"/>
      <w:r w:rsidRPr="0099552D">
        <w:rPr>
          <w:sz w:val="24"/>
          <w:lang w:val="en-US"/>
        </w:rPr>
        <w:t>A</w:t>
      </w:r>
      <w:proofErr w:type="spellEnd"/>
      <w:r w:rsidR="00F75B56" w:rsidRPr="0099552D">
        <w:rPr>
          <w:sz w:val="24"/>
        </w:rPr>
        <w:t>7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EB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98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60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CA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50</w:t>
      </w:r>
      <w:r w:rsidRPr="00551A1F">
        <w:rPr>
          <w:i/>
          <w:sz w:val="24"/>
        </w:rPr>
        <w:t xml:space="preserve"> </w:t>
      </w:r>
      <w:r w:rsidRPr="0099552D">
        <w:rPr>
          <w:sz w:val="24"/>
        </w:rPr>
        <w:t>6</w:t>
      </w:r>
      <w:r w:rsidRPr="0099552D">
        <w:rPr>
          <w:sz w:val="24"/>
          <w:lang w:val="en-US"/>
        </w:rPr>
        <w:t>A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67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D</w:t>
      </w:r>
      <w:r w:rsidR="00F75B56" w:rsidRPr="0099552D">
        <w:rPr>
          <w:sz w:val="24"/>
        </w:rPr>
        <w:t>0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84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56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88</w:t>
      </w:r>
      <w:r w:rsidRPr="0099552D">
        <w:rPr>
          <w:sz w:val="24"/>
        </w:rPr>
        <w:t>»</w:t>
      </w:r>
      <w:r w:rsidR="00F75B56" w:rsidRPr="00F75B56">
        <w:rPr>
          <w:sz w:val="24"/>
        </w:rPr>
        <w:t>, то ф</w:t>
      </w:r>
      <w:r>
        <w:rPr>
          <w:sz w:val="24"/>
        </w:rPr>
        <w:t>ункцией редукции может быть R</w:t>
      </w:r>
      <w:r w:rsidR="00F75B56" w:rsidRPr="00F75B56">
        <w:rPr>
          <w:sz w:val="24"/>
        </w:rPr>
        <w:t>(</w:t>
      </w:r>
      <w:r>
        <w:rPr>
          <w:sz w:val="24"/>
          <w:lang w:val="en-US"/>
        </w:rPr>
        <w:t>H</w:t>
      </w:r>
      <w:r w:rsidR="00F75B56" w:rsidRPr="00F75B56">
        <w:rPr>
          <w:sz w:val="24"/>
        </w:rPr>
        <w:t xml:space="preserve">) = </w:t>
      </w:r>
      <w:r w:rsidRPr="0099552D">
        <w:rPr>
          <w:sz w:val="24"/>
        </w:rPr>
        <w:t>«</w:t>
      </w:r>
      <w:r w:rsidR="00F75B56" w:rsidRPr="0099552D">
        <w:rPr>
          <w:sz w:val="24"/>
        </w:rPr>
        <w:t>72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F</w:t>
      </w:r>
      <w:r w:rsidR="00F75B56" w:rsidRPr="0099552D">
        <w:rPr>
          <w:sz w:val="24"/>
        </w:rPr>
        <w:t>9</w:t>
      </w:r>
      <w:r w:rsidRPr="0099552D">
        <w:rPr>
          <w:sz w:val="24"/>
        </w:rPr>
        <w:t xml:space="preserve"> 9</w:t>
      </w:r>
      <w:r w:rsidRPr="0099552D">
        <w:rPr>
          <w:sz w:val="24"/>
          <w:lang w:val="en-US"/>
        </w:rPr>
        <w:t>C</w:t>
      </w:r>
      <w:r w:rsidRPr="0099552D">
        <w:rPr>
          <w:sz w:val="24"/>
        </w:rPr>
        <w:t xml:space="preserve"> 7</w:t>
      </w:r>
      <w:r w:rsidRPr="0099552D">
        <w:rPr>
          <w:sz w:val="24"/>
          <w:lang w:val="en-US"/>
        </w:rPr>
        <w:t>A</w:t>
      </w:r>
      <w:r w:rsidR="0099552D">
        <w:rPr>
          <w:sz w:val="24"/>
        </w:rPr>
        <w:t xml:space="preserve"> </w:t>
      </w:r>
      <w:proofErr w:type="spellStart"/>
      <w:r w:rsidRPr="0099552D">
        <w:rPr>
          <w:sz w:val="24"/>
          <w:lang w:val="en-US"/>
        </w:rPr>
        <w:t>A</w:t>
      </w:r>
      <w:proofErr w:type="spellEnd"/>
      <w:r w:rsidR="00F75B56" w:rsidRPr="0099552D">
        <w:rPr>
          <w:sz w:val="24"/>
        </w:rPr>
        <w:t>7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EB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98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60</w:t>
      </w:r>
      <w:r w:rsidRPr="0099552D">
        <w:rPr>
          <w:sz w:val="24"/>
        </w:rPr>
        <w:t>»</w:t>
      </w:r>
      <w:r w:rsidR="00F75B56" w:rsidRPr="00F75B56">
        <w:rPr>
          <w:sz w:val="24"/>
        </w:rPr>
        <w:t xml:space="preserve">. Соответственно это значение и станет новым паролем. Далее к новому паролю снова применяется </w:t>
      </w:r>
      <w:r w:rsidR="00827BC7" w:rsidRPr="00F75B56">
        <w:rPr>
          <w:sz w:val="24"/>
        </w:rPr>
        <w:t>хеш-функция,</w:t>
      </w:r>
      <w:r w:rsidR="00F75B56" w:rsidRPr="00F75B56">
        <w:rPr>
          <w:sz w:val="24"/>
        </w:rPr>
        <w:t xml:space="preserve"> и цепочка повторяется вновь</w:t>
      </w:r>
      <w:r w:rsidRPr="00D679D6">
        <w:rPr>
          <w:sz w:val="24"/>
        </w:rPr>
        <w:t>: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D679D6" w:rsidRDefault="00D679D6" w:rsidP="00D679D6">
      <w:pPr>
        <w:tabs>
          <w:tab w:val="left" w:pos="0"/>
        </w:tabs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2314575" cy="659010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 cstate="print"/>
                    <a:srcRect l="40224" t="45324" r="36699" b="42988"/>
                    <a:stretch/>
                  </pic:blipFill>
                  <pic:spPr bwMode="auto">
                    <a:xfrm>
                      <a:off x="0" y="0"/>
                      <a:ext cx="2323147" cy="6614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1A84" w:rsidRDefault="00F75B56" w:rsidP="00A81A84">
      <w:pPr>
        <w:tabs>
          <w:tab w:val="left" w:pos="0"/>
        </w:tabs>
        <w:spacing w:after="0" w:line="360" w:lineRule="auto"/>
        <w:jc w:val="both"/>
        <w:rPr>
          <w:sz w:val="24"/>
        </w:rPr>
      </w:pPr>
      <w:r w:rsidRPr="00551A1F">
        <w:rPr>
          <w:i/>
          <w:sz w:val="24"/>
        </w:rPr>
        <w:t>P</w:t>
      </w:r>
      <w:r w:rsidRPr="00F75B56">
        <w:rPr>
          <w:sz w:val="24"/>
        </w:rPr>
        <w:t xml:space="preserve">– пароль, </w:t>
      </w:r>
      <w:proofErr w:type="spellStart"/>
      <w:r w:rsidRPr="00551A1F">
        <w:rPr>
          <w:i/>
          <w:sz w:val="24"/>
        </w:rPr>
        <w:t>Has</w:t>
      </w:r>
      <w:r w:rsidR="00D679D6" w:rsidRPr="00551A1F">
        <w:rPr>
          <w:i/>
          <w:sz w:val="24"/>
        </w:rPr>
        <w:t>h</w:t>
      </w:r>
      <w:proofErr w:type="spellEnd"/>
      <w:r w:rsidR="00D679D6">
        <w:rPr>
          <w:sz w:val="24"/>
        </w:rPr>
        <w:t xml:space="preserve"> – функция хе</w:t>
      </w:r>
      <w:r w:rsidRPr="00F75B56">
        <w:rPr>
          <w:sz w:val="24"/>
        </w:rPr>
        <w:t xml:space="preserve">ширования, </w:t>
      </w:r>
      <w:r w:rsidRPr="00551A1F">
        <w:rPr>
          <w:i/>
          <w:sz w:val="24"/>
        </w:rPr>
        <w:t>R</w:t>
      </w:r>
      <w:r w:rsidRPr="00F75B56">
        <w:rPr>
          <w:sz w:val="24"/>
        </w:rPr>
        <w:t xml:space="preserve"> – функция ре</w:t>
      </w:r>
      <w:r w:rsidR="00D679D6">
        <w:rPr>
          <w:sz w:val="24"/>
        </w:rPr>
        <w:t>дукции. Чем длиннее пароль, тем</w:t>
      </w:r>
      <w:r w:rsidRPr="00F75B56">
        <w:rPr>
          <w:sz w:val="24"/>
        </w:rPr>
        <w:t xml:space="preserve">больше таблица, и тем больше необходимо памяти для её хранения. Альтернативный вариант – хранить только первый и последний элементы в цепочке паролей </w:t>
      </w:r>
      <w:proofErr w:type="spellStart"/>
      <w:r w:rsidRPr="00F75B56">
        <w:rPr>
          <w:sz w:val="24"/>
        </w:rPr>
        <w:t>и</w:t>
      </w:r>
      <w:r w:rsidR="00551A1F">
        <w:rPr>
          <w:sz w:val="24"/>
        </w:rPr>
        <w:t>хеш</w:t>
      </w:r>
      <w:proofErr w:type="spellEnd"/>
      <w:r w:rsidR="00551A1F">
        <w:rPr>
          <w:sz w:val="24"/>
        </w:rPr>
        <w:t xml:space="preserve"> значений</w:t>
      </w:r>
      <w:r w:rsidRPr="00F75B56">
        <w:rPr>
          <w:sz w:val="24"/>
        </w:rPr>
        <w:t>. Это потребует больше вычислений для поиска пароля, но значительно уменьшит количество требуемой памяти. Поэтому в таблице хранят только первоначальный и конечный элемент каждой цепочки.</w:t>
      </w:r>
    </w:p>
    <w:p w:rsidR="00084B7E" w:rsidRDefault="00084B7E" w:rsidP="00084B7E">
      <w:pPr>
        <w:tabs>
          <w:tab w:val="left" w:pos="1305"/>
          <w:tab w:val="left" w:pos="1710"/>
        </w:tabs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4580628" cy="10287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 cstate="print"/>
                    <a:srcRect l="30930" t="17959" r="31250" b="66933"/>
                    <a:stretch/>
                  </pic:blipFill>
                  <pic:spPr bwMode="auto">
                    <a:xfrm>
                      <a:off x="0" y="0"/>
                      <a:ext cx="4580084" cy="1028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4B7E" w:rsidRPr="009D5031" w:rsidRDefault="009D5031" w:rsidP="009D5031">
      <w:pPr>
        <w:tabs>
          <w:tab w:val="left" w:pos="1305"/>
          <w:tab w:val="left" w:pos="1710"/>
        </w:tabs>
        <w:jc w:val="center"/>
        <w:rPr>
          <w:sz w:val="24"/>
        </w:rPr>
      </w:pPr>
      <w:r>
        <w:rPr>
          <w:sz w:val="24"/>
        </w:rPr>
        <w:t>Рисунок 1 – Пример атаки с помощью радужных таблиц на простой пароль</w:t>
      </w:r>
    </w:p>
    <w:p w:rsidR="00C118FF" w:rsidRPr="00424FEB" w:rsidRDefault="00084B7E" w:rsidP="00C118FF">
      <w:pPr>
        <w:ind w:firstLine="708"/>
        <w:jc w:val="center"/>
        <w:rPr>
          <w:sz w:val="24"/>
        </w:rPr>
      </w:pPr>
      <w:r w:rsidRPr="00084B7E">
        <w:rPr>
          <w:sz w:val="24"/>
        </w:rPr>
        <w:t>Затем процесс повторяется. Мы выбираем новый пароль, и строим новую цепочку.</w:t>
      </w:r>
      <w:r w:rsidRPr="00084B7E">
        <w:rPr>
          <w:sz w:val="24"/>
        </w:rPr>
        <w:cr/>
      </w:r>
    </w:p>
    <w:p w:rsidR="00C118FF" w:rsidRDefault="00C118FF" w:rsidP="00C118FF">
      <w:pPr>
        <w:ind w:firstLine="708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243220" cy="10572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 cstate="print"/>
                    <a:srcRect l="30930" t="51026" r="30128" b="35006"/>
                    <a:stretch/>
                  </pic:blipFill>
                  <pic:spPr bwMode="auto">
                    <a:xfrm>
                      <a:off x="0" y="0"/>
                      <a:ext cx="5240420" cy="1056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5031" w:rsidRDefault="009D5031" w:rsidP="00BC141A">
      <w:pPr>
        <w:spacing w:after="0"/>
        <w:jc w:val="center"/>
        <w:rPr>
          <w:sz w:val="24"/>
        </w:rPr>
      </w:pPr>
      <w:r>
        <w:rPr>
          <w:sz w:val="24"/>
        </w:rPr>
        <w:t>Рисунок 2 – Пример атаки с помощью радужных таблиц на пароль из разных символов</w:t>
      </w:r>
    </w:p>
    <w:p w:rsidR="00BC141A" w:rsidRPr="009D5031" w:rsidRDefault="00BC141A" w:rsidP="00BC141A">
      <w:pPr>
        <w:spacing w:after="0"/>
        <w:jc w:val="center"/>
        <w:rPr>
          <w:sz w:val="24"/>
        </w:rPr>
      </w:pPr>
      <w:r w:rsidRPr="009D5031">
        <w:rPr>
          <w:sz w:val="24"/>
          <w:lang w:val="en-US"/>
        </w:rPr>
        <w:t>Rainbow</w:t>
      </w:r>
      <w:r w:rsidRPr="009D5031">
        <w:rPr>
          <w:sz w:val="24"/>
        </w:rPr>
        <w:t xml:space="preserve"> </w:t>
      </w:r>
      <w:r w:rsidRPr="009D5031">
        <w:rPr>
          <w:sz w:val="24"/>
          <w:lang w:val="en-US"/>
        </w:rPr>
        <w:t>Table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15"/>
        <w:gridCol w:w="1243"/>
      </w:tblGrid>
      <w:tr w:rsidR="00BC141A" w:rsidTr="00BC141A">
        <w:trPr>
          <w:trHeight w:val="275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aaaa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4457806C</w:t>
            </w:r>
          </w:p>
        </w:tc>
      </w:tr>
      <w:tr w:rsidR="00BC141A" w:rsidTr="00BC141A">
        <w:trPr>
          <w:trHeight w:val="291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qwar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269C241B</w:t>
            </w:r>
          </w:p>
        </w:tc>
      </w:tr>
    </w:tbl>
    <w:p w:rsidR="00BC141A" w:rsidRDefault="00BC141A" w:rsidP="00C118FF">
      <w:pPr>
        <w:rPr>
          <w:sz w:val="24"/>
          <w:lang w:val="en-US"/>
        </w:rPr>
      </w:pPr>
    </w:p>
    <w:p w:rsidR="00BC141A" w:rsidRPr="00043790" w:rsidRDefault="00751B34" w:rsidP="00827BC7">
      <w:pPr>
        <w:spacing w:after="0" w:line="360" w:lineRule="auto"/>
        <w:ind w:firstLine="851"/>
        <w:jc w:val="both"/>
        <w:rPr>
          <w:sz w:val="24"/>
        </w:rPr>
      </w:pPr>
      <w:r w:rsidRPr="00043790">
        <w:rPr>
          <w:sz w:val="24"/>
        </w:rPr>
        <w:t>Для усложнения подбора пароля и предотвращение атак с помощью радужных таблиц перед хешированием к паролю добавляют соль. Солью (</w:t>
      </w:r>
      <w:proofErr w:type="spellStart"/>
      <w:r w:rsidRPr="00043790">
        <w:rPr>
          <w:sz w:val="24"/>
        </w:rPr>
        <w:t>salt</w:t>
      </w:r>
      <w:proofErr w:type="spellEnd"/>
      <w:r w:rsidRPr="00043790">
        <w:rPr>
          <w:sz w:val="24"/>
        </w:rPr>
        <w:t>) называется (пс</w:t>
      </w:r>
      <w:r w:rsidR="00131FB1" w:rsidRPr="00043790">
        <w:rPr>
          <w:sz w:val="24"/>
        </w:rPr>
        <w:t xml:space="preserve">евдо) случайная битовая строка </w:t>
      </w:r>
      <w:r w:rsidRPr="00043790">
        <w:rPr>
          <w:i/>
          <w:sz w:val="24"/>
          <w:lang w:val="en-US"/>
        </w:rPr>
        <w:t>s</w:t>
      </w:r>
      <w:proofErr w:type="spellStart"/>
      <w:r w:rsidRPr="00043790">
        <w:rPr>
          <w:i/>
          <w:sz w:val="24"/>
        </w:rPr>
        <w:t>alt</w:t>
      </w:r>
      <w:proofErr w:type="spellEnd"/>
      <w:r w:rsidRPr="00043790">
        <w:rPr>
          <w:sz w:val="24"/>
        </w:rPr>
        <w:t xml:space="preserve">, добавляемая к аргументу </w:t>
      </w:r>
      <w:proofErr w:type="spellStart"/>
      <w:r w:rsidRPr="00043790">
        <w:rPr>
          <w:sz w:val="24"/>
        </w:rPr>
        <w:t>password</w:t>
      </w:r>
      <w:proofErr w:type="spellEnd"/>
      <w:r w:rsidRPr="00043790">
        <w:rPr>
          <w:sz w:val="24"/>
        </w:rPr>
        <w:t xml:space="preserve"> (паролю) функции </w:t>
      </w:r>
      <w:r w:rsidR="00131FB1" w:rsidRPr="00043790">
        <w:rPr>
          <w:sz w:val="24"/>
        </w:rPr>
        <w:t>хеширования</w:t>
      </w:r>
      <w:r w:rsidR="0099552D">
        <w:rPr>
          <w:sz w:val="24"/>
        </w:rPr>
        <w:t xml:space="preserve"> </w:t>
      </w:r>
      <w:r w:rsidRPr="00043790">
        <w:rPr>
          <w:rFonts w:ascii="Cambria Math" w:hAnsi="Cambria Math" w:cs="Cambria Math"/>
          <w:sz w:val="24"/>
        </w:rPr>
        <w:t>ℎ</w:t>
      </w:r>
      <w:r w:rsidRPr="00043790">
        <w:rPr>
          <w:sz w:val="24"/>
        </w:rPr>
        <w:t xml:space="preserve"> для рандомизации </w:t>
      </w:r>
      <w:r w:rsidR="00131FB1" w:rsidRPr="00043790">
        <w:rPr>
          <w:sz w:val="24"/>
        </w:rPr>
        <w:t>хеширования</w:t>
      </w:r>
      <w:r w:rsidRPr="00043790">
        <w:rPr>
          <w:sz w:val="24"/>
        </w:rPr>
        <w:t xml:space="preserve"> одинаковых сообщений. Соль передается </w:t>
      </w:r>
      <w:r w:rsidR="00131FB1" w:rsidRPr="00043790">
        <w:rPr>
          <w:sz w:val="24"/>
        </w:rPr>
        <w:t xml:space="preserve">вместе с вычисленным </w:t>
      </w:r>
      <w:proofErr w:type="spellStart"/>
      <w:r w:rsidR="00131FB1" w:rsidRPr="00043790">
        <w:rPr>
          <w:sz w:val="24"/>
        </w:rPr>
        <w:t>хеш</w:t>
      </w:r>
      <w:proofErr w:type="spellEnd"/>
      <w:r w:rsidR="00131FB1" w:rsidRPr="00043790">
        <w:rPr>
          <w:sz w:val="24"/>
        </w:rPr>
        <w:t xml:space="preserve"> значением. </w:t>
      </w:r>
      <w:r w:rsidRPr="00043790">
        <w:rPr>
          <w:sz w:val="24"/>
        </w:rPr>
        <w:t>Соль удлиняет пароль, а это значительно осложняет восстановление исходных паролей с помощью предварительно построенных радужных таблиц. Ведь в этом случае атакующему</w:t>
      </w:r>
      <w:r w:rsidR="00F00268">
        <w:rPr>
          <w:sz w:val="24"/>
        </w:rPr>
        <w:t xml:space="preserve">необходимо </w:t>
      </w:r>
      <w:r w:rsidRPr="00043790">
        <w:rPr>
          <w:sz w:val="24"/>
        </w:rPr>
        <w:t xml:space="preserve">не только сгенерировать таблицы с потенциальными паролями, но сгенерировать их с разным значением соли. Благодаря этому временная сложность атак по словарю или радужным таблицам </w:t>
      </w:r>
      <w:r w:rsidRPr="00043790">
        <w:rPr>
          <w:sz w:val="24"/>
        </w:rPr>
        <w:lastRenderedPageBreak/>
        <w:t xml:space="preserve">увеличивается (напомним, что, однако, соль не защищает от полного перебора каждого пароля в отдельности). Например, пусть украден хешированный пароль пользователя, который является одним из 200 000 английских слов из словаря. Система использует 32-х битную соль. Добавление соли делает бессмысленными все посчитанные </w:t>
      </w:r>
      <w:proofErr w:type="spellStart"/>
      <w:r w:rsidRPr="00043790">
        <w:rPr>
          <w:sz w:val="24"/>
        </w:rPr>
        <w:t>хеши</w:t>
      </w:r>
      <w:proofErr w:type="spellEnd"/>
      <w:r w:rsidRPr="00043790">
        <w:rPr>
          <w:sz w:val="24"/>
        </w:rPr>
        <w:t xml:space="preserve"> паролей в радужных таблицах и последние становятся бесполезными. Злоумышленник теперь должен вычислять </w:t>
      </w:r>
      <w:proofErr w:type="spellStart"/>
      <w:r w:rsidRPr="00043790">
        <w:rPr>
          <w:sz w:val="24"/>
        </w:rPr>
        <w:t>хеш</w:t>
      </w:r>
      <w:proofErr w:type="spellEnd"/>
      <w:r w:rsidRPr="00043790">
        <w:rPr>
          <w:sz w:val="24"/>
        </w:rPr>
        <w:t xml:space="preserve"> каждого пароля с каждым из 32 2 4 294 967 296 = 2 32 (4 294 967 296) возможных вариантов соли до тех пор, пока не будет получено совпадение. Общее число возможных комбинаций </w:t>
      </w:r>
      <w:proofErr w:type="spellStart"/>
      <w:r w:rsidR="004F0C85" w:rsidRPr="00043790">
        <w:rPr>
          <w:sz w:val="24"/>
        </w:rPr>
        <w:t>хеш</w:t>
      </w:r>
      <w:proofErr w:type="spellEnd"/>
      <w:r w:rsidR="004F0C85" w:rsidRPr="00043790">
        <w:rPr>
          <w:sz w:val="24"/>
        </w:rPr>
        <w:t xml:space="preserve"> значений </w:t>
      </w:r>
      <w:r w:rsidRPr="00043790">
        <w:rPr>
          <w:sz w:val="24"/>
        </w:rPr>
        <w:t xml:space="preserve">и соли: 32 </w:t>
      </w:r>
      <w:r w:rsidR="005813BC" w:rsidRPr="00043790">
        <w:rPr>
          <w:sz w:val="24"/>
        </w:rPr>
        <w:t xml:space="preserve">14 2 200 000 000 858 993 459 10 </w:t>
      </w:r>
      <w:r w:rsidRPr="00043790">
        <w:rPr>
          <w:sz w:val="24"/>
        </w:rPr>
        <w:t xml:space="preserve"> – порядка 900 триллионов (вместо 200 000).</w:t>
      </w:r>
    </w:p>
    <w:p w:rsidR="00131FB1" w:rsidRPr="00043790" w:rsidRDefault="00131FB1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 xml:space="preserve">Для каждого пароля должна использоваться уникальная соль. Кроме того введение соли снижает вероятность парольных коллизий. Поэтому соль нерекомендуется повторять. Как пример, рассмотрим организацию парольной защиты в операционной системе Windows NT. Перед тем как получить доступ к ресурсам системы, пользователь должен пройти процедуру входа в систему, при этом подсистема безопасности должна распознать его по имени и проверить подлинность запроса по паролю. Пароль пользователя хранится в базе данных в двух вариантах – в виде, необходимом для проведения аутентификации между компьютерами, работающими под управлением ОС Windows 95. Для формирования NT </w:t>
      </w:r>
      <w:proofErr w:type="spellStart"/>
      <w:r w:rsidRPr="00043790">
        <w:rPr>
          <w:sz w:val="24"/>
        </w:rPr>
        <w:t>hash</w:t>
      </w:r>
      <w:proofErr w:type="spellEnd"/>
      <w:r w:rsidRPr="00043790">
        <w:rPr>
          <w:sz w:val="24"/>
        </w:rPr>
        <w:t xml:space="preserve"> используется алгоритм MD4. Для формирования </w:t>
      </w:r>
      <w:proofErr w:type="spellStart"/>
      <w:r w:rsidRPr="00043790">
        <w:rPr>
          <w:sz w:val="24"/>
        </w:rPr>
        <w:t>Lanmanagerhash</w:t>
      </w:r>
      <w:proofErr w:type="spellEnd"/>
      <w:r w:rsidRPr="00043790">
        <w:rPr>
          <w:sz w:val="24"/>
        </w:rPr>
        <w:t xml:space="preserve"> все алфавитные символы пароля приводятся к верхнему регистру, каждая из двух половин 14- байтового символьного пароля обрабатывается независимо от </w:t>
      </w:r>
      <w:proofErr w:type="gramStart"/>
      <w:r w:rsidRPr="00043790">
        <w:rPr>
          <w:sz w:val="24"/>
        </w:rPr>
        <w:t>другой</w:t>
      </w:r>
      <w:proofErr w:type="gramEnd"/>
      <w:r w:rsidRPr="00043790">
        <w:rPr>
          <w:sz w:val="24"/>
        </w:rPr>
        <w:t>. Если длина пароля меньше 14 символов, то вторая половина забивается нулями. На основании двух 7-байтовых половин пароля формируется ключ для шифрования DES некоторого 64-битного числа. В результате получаются две половины 16-байтового хешированного пароля.</w:t>
      </w:r>
    </w:p>
    <w:p w:rsidR="001D249A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>Количественная оценка пароля. Пусть A – мощность алфавита паролей (число символов, которые можно использовать для составления пароля), L−длина пароля, тогда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S</w:t>
      </w:r>
      <w:r w:rsidRPr="00043790">
        <w:rPr>
          <w:i/>
          <w:sz w:val="24"/>
        </w:rPr>
        <w:t xml:space="preserve"> =</w:t>
      </w:r>
      <w:r w:rsidRPr="00043790">
        <w:rPr>
          <w:i/>
          <w:sz w:val="24"/>
          <w:lang w:val="en-US"/>
        </w:rPr>
        <w:t>A</w:t>
      </w:r>
      <w:r w:rsidRPr="00043790">
        <w:rPr>
          <w:i/>
          <w:sz w:val="24"/>
          <w:vertAlign w:val="superscript"/>
          <w:lang w:val="en-US"/>
        </w:rPr>
        <w:t>L</w:t>
      </w:r>
      <w:r w:rsidRPr="00043790">
        <w:rPr>
          <w:sz w:val="24"/>
        </w:rPr>
        <w:t xml:space="preserve"> – число всех возможных паролей длины </w:t>
      </w:r>
      <w:r w:rsidRPr="00043790">
        <w:rPr>
          <w:sz w:val="24"/>
          <w:lang w:val="en-US"/>
        </w:rPr>
        <w:t>L</w:t>
      </w:r>
      <w:r w:rsidRPr="00043790">
        <w:rPr>
          <w:sz w:val="24"/>
        </w:rPr>
        <w:t xml:space="preserve"> (пространство атаки)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v</w:t>
      </w:r>
      <w:r w:rsidRPr="00043790">
        <w:rPr>
          <w:sz w:val="24"/>
        </w:rPr>
        <w:t xml:space="preserve"> – </w:t>
      </w:r>
      <w:proofErr w:type="gramStart"/>
      <w:r w:rsidRPr="00043790">
        <w:rPr>
          <w:sz w:val="24"/>
        </w:rPr>
        <w:t>скорость</w:t>
      </w:r>
      <w:proofErr w:type="gramEnd"/>
      <w:r w:rsidRPr="00043790">
        <w:rPr>
          <w:sz w:val="24"/>
        </w:rPr>
        <w:t xml:space="preserve"> пароля подбора злоумышленником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T</w:t>
      </w:r>
      <w:r w:rsidRPr="00043790">
        <w:rPr>
          <w:sz w:val="24"/>
        </w:rPr>
        <w:t xml:space="preserve">– </w:t>
      </w:r>
      <w:proofErr w:type="gramStart"/>
      <w:r w:rsidRPr="00043790">
        <w:rPr>
          <w:sz w:val="24"/>
        </w:rPr>
        <w:t>максимальный</w:t>
      </w:r>
      <w:proofErr w:type="gramEnd"/>
      <w:r w:rsidRPr="00043790">
        <w:rPr>
          <w:sz w:val="24"/>
        </w:rPr>
        <w:t xml:space="preserve"> срок действия пароля.</w:t>
      </w:r>
    </w:p>
    <w:p w:rsidR="006B59F4" w:rsidRPr="00043790" w:rsidRDefault="004F0C85" w:rsidP="006B59F4">
      <w:pPr>
        <w:spacing w:after="0" w:line="360" w:lineRule="auto"/>
        <w:jc w:val="both"/>
        <w:rPr>
          <w:sz w:val="24"/>
        </w:rPr>
      </w:pPr>
      <w:r w:rsidRPr="00043790">
        <w:rPr>
          <w:sz w:val="24"/>
        </w:rPr>
        <w:t xml:space="preserve">Вероятность подбора пароля </w:t>
      </w:r>
      <w:r w:rsidR="006B59F4" w:rsidRPr="00043790">
        <w:rPr>
          <w:sz w:val="24"/>
        </w:rPr>
        <w:t>равна:</w:t>
      </w:r>
    </w:p>
    <w:p w:rsidR="00A57FF7" w:rsidRPr="0099552D" w:rsidRDefault="006B59F4" w:rsidP="006B59F4">
      <w:pPr>
        <w:spacing w:after="0" w:line="360" w:lineRule="auto"/>
        <w:jc w:val="both"/>
        <w:rPr>
          <w:i/>
          <w:sz w:val="32"/>
          <w:szCs w:val="32"/>
        </w:rPr>
      </w:pPr>
      <w:r w:rsidRPr="00424FEB">
        <w:rPr>
          <w:sz w:val="24"/>
        </w:rPr>
        <w:tab/>
      </w:r>
      <w:r w:rsidRPr="00A57FF7">
        <w:rPr>
          <w:i/>
          <w:sz w:val="24"/>
          <w:lang w:val="en-US"/>
        </w:rPr>
        <w:t>P</w:t>
      </w:r>
      <w:r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S</m:t>
            </m:r>
          </m:den>
        </m:f>
      </m:oMath>
      <w:r w:rsidR="00A57FF7"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/>
                <w:sz w:val="36"/>
                <w:szCs w:val="36"/>
                <w:lang w:val="en-US"/>
              </w:rPr>
              <m:t>A</m:t>
            </m:r>
            <m:r>
              <w:rPr>
                <w:rFonts w:ascii="Cambria Math" w:hAnsi="Cambria Math"/>
                <w:sz w:val="36"/>
                <w:szCs w:val="36"/>
                <w:vertAlign w:val="superscript"/>
                <w:lang w:val="en-US"/>
              </w:rPr>
              <m:t>L</m:t>
            </m:r>
          </m:den>
        </m:f>
      </m:oMath>
    </w:p>
    <w:p w:rsidR="00540725" w:rsidRDefault="00540725">
      <w:pPr>
        <w:rPr>
          <w:rFonts w:eastAsiaTheme="majorEastAsia"/>
          <w:bCs/>
          <w:color w:val="000000" w:themeColor="text1"/>
          <w:szCs w:val="26"/>
        </w:rPr>
      </w:pPr>
      <w:r>
        <w:rPr>
          <w:b/>
          <w:color w:val="000000" w:themeColor="text1"/>
        </w:rPr>
        <w:br w:type="page"/>
      </w:r>
    </w:p>
    <w:p w:rsidR="00080D4B" w:rsidRPr="0060600C" w:rsidRDefault="00080D4B" w:rsidP="0083770C">
      <w:pPr>
        <w:pStyle w:val="3"/>
        <w:numPr>
          <w:ilvl w:val="1"/>
          <w:numId w:val="13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26" w:name="_Toc420567592"/>
      <w:r w:rsidRPr="0060600C">
        <w:rPr>
          <w:rFonts w:ascii="Times New Roman" w:hAnsi="Times New Roman" w:cs="Times New Roman"/>
          <w:color w:val="auto"/>
        </w:rPr>
        <w:lastRenderedPageBreak/>
        <w:t>Двухфакторная аутентификация. Преимущества и недостатки</w:t>
      </w:r>
      <w:bookmarkEnd w:id="26"/>
    </w:p>
    <w:p w:rsidR="00666DE1" w:rsidRDefault="00666DE1" w:rsidP="007F7984">
      <w:pPr>
        <w:spacing w:after="0" w:line="360" w:lineRule="auto"/>
        <w:ind w:firstLine="709"/>
        <w:jc w:val="both"/>
        <w:rPr>
          <w:sz w:val="24"/>
        </w:rPr>
      </w:pPr>
      <w:r w:rsidRPr="00F74484">
        <w:rPr>
          <w:i/>
          <w:sz w:val="24"/>
        </w:rPr>
        <w:t>Многофакторная</w:t>
      </w:r>
      <w:r>
        <w:rPr>
          <w:sz w:val="24"/>
        </w:rPr>
        <w:t xml:space="preserve"> аутентификация имеет преимущества перед системам</w:t>
      </w:r>
      <w:r w:rsidR="00386653">
        <w:rPr>
          <w:sz w:val="24"/>
        </w:rPr>
        <w:t>и</w:t>
      </w:r>
      <w:r>
        <w:rPr>
          <w:sz w:val="24"/>
        </w:rPr>
        <w:t xml:space="preserve"> с</w:t>
      </w:r>
      <w:r w:rsidR="00386653" w:rsidRPr="00F74484">
        <w:rPr>
          <w:i/>
          <w:sz w:val="24"/>
        </w:rPr>
        <w:t>одноф</w:t>
      </w:r>
      <w:r w:rsidR="00874871" w:rsidRPr="00F74484">
        <w:rPr>
          <w:i/>
          <w:sz w:val="24"/>
        </w:rPr>
        <w:t>акторной</w:t>
      </w:r>
      <w:r w:rsidR="00874871">
        <w:rPr>
          <w:sz w:val="24"/>
        </w:rPr>
        <w:t xml:space="preserve"> аутентификацией, так как системы с однофакторной аутентификацией не способны обеспечить высокую степень безопасности в современных</w:t>
      </w:r>
      <w:r w:rsidR="00F74484">
        <w:rPr>
          <w:sz w:val="24"/>
        </w:rPr>
        <w:t xml:space="preserve"> условиях</w:t>
      </w:r>
      <w:r w:rsidR="00874871">
        <w:rPr>
          <w:sz w:val="24"/>
        </w:rPr>
        <w:t xml:space="preserve">. </w:t>
      </w:r>
      <w:r w:rsidR="00F74484">
        <w:rPr>
          <w:sz w:val="24"/>
        </w:rPr>
        <w:t xml:space="preserve">При использовании многофакторная аутентификации </w:t>
      </w:r>
      <w:r w:rsidR="00874871">
        <w:rPr>
          <w:sz w:val="24"/>
        </w:rPr>
        <w:t>д</w:t>
      </w:r>
      <w:r w:rsidR="00386653">
        <w:rPr>
          <w:sz w:val="24"/>
        </w:rPr>
        <w:t xml:space="preserve">ля того, чтобы пользователю получить доступ к ресурсам, </w:t>
      </w:r>
      <w:r w:rsidR="00874871">
        <w:rPr>
          <w:sz w:val="24"/>
        </w:rPr>
        <w:t>требует</w:t>
      </w:r>
      <w:r w:rsidR="00F74484">
        <w:rPr>
          <w:sz w:val="24"/>
        </w:rPr>
        <w:t xml:space="preserve">ся </w:t>
      </w:r>
      <w:r w:rsidR="00386653">
        <w:rPr>
          <w:sz w:val="24"/>
        </w:rPr>
        <w:t>предоставить несколько</w:t>
      </w:r>
      <w:r w:rsidR="00874871">
        <w:rPr>
          <w:sz w:val="24"/>
        </w:rPr>
        <w:t xml:space="preserve"> факторов, по которым можно будет определить, что это именно тот человек, за которого он себя выдает. </w:t>
      </w:r>
      <w:r w:rsidR="005B02C9">
        <w:rPr>
          <w:sz w:val="24"/>
        </w:rPr>
        <w:t xml:space="preserve">Частным случаем многофакторной аутентификации служит – </w:t>
      </w:r>
      <w:r w:rsidR="005B02C9" w:rsidRPr="005B02C9">
        <w:rPr>
          <w:i/>
          <w:sz w:val="24"/>
        </w:rPr>
        <w:t>двухфакторная</w:t>
      </w:r>
      <w:r w:rsidR="005B02C9">
        <w:rPr>
          <w:sz w:val="24"/>
        </w:rPr>
        <w:t xml:space="preserve"> аутентификация. </w:t>
      </w:r>
    </w:p>
    <w:p w:rsidR="00D20EDE" w:rsidRDefault="00C14FCD" w:rsidP="007F7984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 xml:space="preserve">Наиболее часто распространённой вариацией использования аутентификации по двум фактором является сочетание смарт-карты и пароля пользователя. Смарт-карта является первым фактором, чем «владеет» пользователь, а пароль является вторым фактором аутентификации, то, что «знает» пользователь. </w:t>
      </w:r>
      <w:r w:rsidR="002E7757">
        <w:rPr>
          <w:sz w:val="24"/>
        </w:rPr>
        <w:t>Такой подход имеет ряд преимуществ</w:t>
      </w:r>
      <w:r w:rsidR="002E7757">
        <w:rPr>
          <w:sz w:val="24"/>
          <w:lang w:val="en-US"/>
        </w:rPr>
        <w:t>:</w:t>
      </w:r>
    </w:p>
    <w:p w:rsidR="002E7757" w:rsidRPr="00B72CE1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 w:rsidRPr="00F74484">
        <w:rPr>
          <w:i/>
          <w:sz w:val="24"/>
        </w:rPr>
        <w:t>повышается уровень</w:t>
      </w:r>
      <w:r>
        <w:rPr>
          <w:sz w:val="24"/>
        </w:rPr>
        <w:t xml:space="preserve"> защиты системы, за счёт введения дополнительного фактора</w:t>
      </w:r>
      <w:r w:rsidRPr="00B72CE1">
        <w:rPr>
          <w:sz w:val="24"/>
        </w:rPr>
        <w:t>;</w:t>
      </w:r>
    </w:p>
    <w:p w:rsidR="00B72CE1" w:rsidRPr="00B72CE1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описанные ранее </w:t>
      </w:r>
      <w:r w:rsidRPr="00F74484">
        <w:rPr>
          <w:i/>
          <w:sz w:val="24"/>
        </w:rPr>
        <w:t>методы атаки</w:t>
      </w:r>
      <w:r>
        <w:rPr>
          <w:sz w:val="24"/>
        </w:rPr>
        <w:t xml:space="preserve"> на парольную аутентификацию, не могут применяться напрямую</w:t>
      </w:r>
      <w:r w:rsidRPr="00B72CE1">
        <w:rPr>
          <w:sz w:val="24"/>
        </w:rPr>
        <w:t>;</w:t>
      </w:r>
    </w:p>
    <w:p w:rsidR="00B72CE1" w:rsidRPr="00B72CE1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нижение рисков, связанных с использованием слабых паролей</w:t>
      </w:r>
      <w:r w:rsidR="00F74484" w:rsidRPr="00F74484">
        <w:rPr>
          <w:sz w:val="24"/>
        </w:rPr>
        <w:t>;</w:t>
      </w:r>
    </w:p>
    <w:p w:rsidR="00D20EDE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относительная низкая стоимость на рынке аппаратных идентификаторов, по сравнению средствами биометрической идентификации. </w:t>
      </w:r>
    </w:p>
    <w:p w:rsidR="003445A3" w:rsidRDefault="003445A3" w:rsidP="007F7984">
      <w:pPr>
        <w:pStyle w:val="a5"/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Однако</w:t>
      </w:r>
      <w:proofErr w:type="gramStart"/>
      <w:r>
        <w:rPr>
          <w:sz w:val="24"/>
        </w:rPr>
        <w:t>,</w:t>
      </w:r>
      <w:proofErr w:type="gramEnd"/>
      <w:r>
        <w:rPr>
          <w:sz w:val="24"/>
        </w:rPr>
        <w:t xml:space="preserve"> не существуют систем</w:t>
      </w:r>
      <w:r w:rsidR="00166378">
        <w:rPr>
          <w:sz w:val="24"/>
        </w:rPr>
        <w:t>а, которая была бы лишена всех</w:t>
      </w:r>
      <w:r>
        <w:rPr>
          <w:sz w:val="24"/>
        </w:rPr>
        <w:t xml:space="preserve"> недостатков. Двухфакторная аутентификация на основе смарт-карты и пароля, так же имеет недостатки. К ним можно отнести</w:t>
      </w:r>
      <w:r>
        <w:rPr>
          <w:sz w:val="24"/>
          <w:lang w:val="en-US"/>
        </w:rPr>
        <w:t>:</w:t>
      </w:r>
    </w:p>
    <w:p w:rsidR="00C50CC1" w:rsidRDefault="00166378" w:rsidP="0083770C">
      <w:pPr>
        <w:pStyle w:val="a5"/>
        <w:numPr>
          <w:ilvl w:val="0"/>
          <w:numId w:val="3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оздание</w:t>
      </w:r>
      <w:r w:rsidRPr="00C50CC1">
        <w:rPr>
          <w:sz w:val="24"/>
        </w:rPr>
        <w:t>дополнительных</w:t>
      </w:r>
      <w:r>
        <w:rPr>
          <w:sz w:val="24"/>
        </w:rPr>
        <w:t xml:space="preserve"> неудобств</w:t>
      </w:r>
      <w:r w:rsidR="00C50CC1" w:rsidRPr="00C50CC1">
        <w:rPr>
          <w:sz w:val="24"/>
        </w:rPr>
        <w:t>;</w:t>
      </w:r>
    </w:p>
    <w:p w:rsidR="00C50CC1" w:rsidRDefault="00C50CC1" w:rsidP="0083770C">
      <w:pPr>
        <w:pStyle w:val="a5"/>
        <w:numPr>
          <w:ilvl w:val="0"/>
          <w:numId w:val="32"/>
        </w:numPr>
        <w:spacing w:after="0" w:line="360" w:lineRule="auto"/>
        <w:ind w:left="0" w:firstLine="709"/>
        <w:jc w:val="both"/>
        <w:rPr>
          <w:sz w:val="24"/>
        </w:rPr>
      </w:pPr>
      <w:r w:rsidRPr="00C50CC1">
        <w:rPr>
          <w:sz w:val="24"/>
        </w:rPr>
        <w:t>возможны потери смарт-карт</w:t>
      </w:r>
      <w:r w:rsidRPr="00C50CC1">
        <w:rPr>
          <w:sz w:val="24"/>
          <w:lang w:val="en-US"/>
        </w:rPr>
        <w:t>;</w:t>
      </w:r>
    </w:p>
    <w:p w:rsidR="00C50CC1" w:rsidRPr="00C50CC1" w:rsidRDefault="00C50CC1" w:rsidP="0083770C">
      <w:pPr>
        <w:pStyle w:val="a5"/>
        <w:numPr>
          <w:ilvl w:val="0"/>
          <w:numId w:val="32"/>
        </w:numPr>
        <w:spacing w:after="0" w:line="360" w:lineRule="auto"/>
        <w:ind w:left="0" w:firstLine="709"/>
        <w:jc w:val="both"/>
        <w:rPr>
          <w:sz w:val="24"/>
        </w:rPr>
      </w:pPr>
      <w:r w:rsidRPr="00C50CC1">
        <w:rPr>
          <w:sz w:val="24"/>
        </w:rPr>
        <w:t xml:space="preserve">усложняется реализация и поддержка </w:t>
      </w:r>
      <w:r>
        <w:rPr>
          <w:sz w:val="24"/>
        </w:rPr>
        <w:t xml:space="preserve">такой </w:t>
      </w:r>
      <w:r w:rsidRPr="00C50CC1">
        <w:rPr>
          <w:sz w:val="24"/>
        </w:rPr>
        <w:t>системы.</w:t>
      </w:r>
    </w:p>
    <w:p w:rsidR="00C50CC1" w:rsidRPr="00166378" w:rsidRDefault="00C50CC1" w:rsidP="007F798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вухфакторная аутентификация может быть реализована с использованием того, что «есть» у пользователя. Сюда можно отнести </w:t>
      </w:r>
      <w:r w:rsidRPr="00166378">
        <w:rPr>
          <w:i/>
          <w:sz w:val="24"/>
        </w:rPr>
        <w:t>биометрические параметры</w:t>
      </w:r>
      <w:r>
        <w:rPr>
          <w:sz w:val="24"/>
        </w:rPr>
        <w:t xml:space="preserve"> человека</w:t>
      </w:r>
      <w:r w:rsidRPr="00C50CC1">
        <w:rPr>
          <w:sz w:val="24"/>
        </w:rPr>
        <w:t>:</w:t>
      </w:r>
      <w:r>
        <w:rPr>
          <w:sz w:val="24"/>
        </w:rPr>
        <w:t xml:space="preserve"> отпечатки пальцев, голос, сетчатка глаза. Однако использование биометрических средств аутентификации так же име</w:t>
      </w:r>
      <w:r w:rsidR="00166378">
        <w:rPr>
          <w:sz w:val="24"/>
        </w:rPr>
        <w:t xml:space="preserve">ет ряд недостатков.  К ним </w:t>
      </w:r>
      <w:proofErr w:type="spellStart"/>
      <w:r w:rsidR="00166378">
        <w:rPr>
          <w:sz w:val="24"/>
        </w:rPr>
        <w:t>относяться</w:t>
      </w:r>
      <w:proofErr w:type="spellEnd"/>
      <w:r w:rsidRPr="00166378">
        <w:rPr>
          <w:sz w:val="24"/>
        </w:rPr>
        <w:t>:</w:t>
      </w:r>
    </w:p>
    <w:p w:rsidR="00C50CC1" w:rsidRPr="00C50CC1" w:rsidRDefault="00C50CC1" w:rsidP="0083770C">
      <w:pPr>
        <w:pStyle w:val="a5"/>
        <w:numPr>
          <w:ilvl w:val="0"/>
          <w:numId w:val="33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изменение биометрических идентификаторов, например, после болезни или несчастного случая</w:t>
      </w:r>
      <w:r w:rsidRPr="00C50CC1">
        <w:rPr>
          <w:sz w:val="24"/>
        </w:rPr>
        <w:t>;</w:t>
      </w:r>
    </w:p>
    <w:p w:rsidR="00C50CC1" w:rsidRPr="003A5E13" w:rsidRDefault="003A5E13" w:rsidP="0083770C">
      <w:pPr>
        <w:pStyle w:val="a5"/>
        <w:numPr>
          <w:ilvl w:val="0"/>
          <w:numId w:val="33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существенно дороже на рынке аппаратные средства определения биометрических параметров человека, например, по сравнению со смарт-картами. </w:t>
      </w:r>
    </w:p>
    <w:p w:rsidR="003A5E13" w:rsidRDefault="00166378" w:rsidP="0083770C">
      <w:pPr>
        <w:pStyle w:val="a5"/>
        <w:numPr>
          <w:ilvl w:val="0"/>
          <w:numId w:val="33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 xml:space="preserve">ещё более усложняется </w:t>
      </w:r>
      <w:r w:rsidR="003A5E13">
        <w:rPr>
          <w:sz w:val="24"/>
        </w:rPr>
        <w:t>реализации и поддержка таких систем.</w:t>
      </w:r>
    </w:p>
    <w:p w:rsidR="003A5E13" w:rsidRDefault="003A5E13" w:rsidP="007F7984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еоспоримым</w:t>
      </w:r>
      <w:r w:rsidR="00805ADF">
        <w:rPr>
          <w:sz w:val="24"/>
        </w:rPr>
        <w:t xml:space="preserve"> преимуществом является уникальность биометрических параметров </w:t>
      </w:r>
      <w:r>
        <w:rPr>
          <w:sz w:val="24"/>
        </w:rPr>
        <w:t>человека, из-за чего повышается безопасность аутентифи</w:t>
      </w:r>
      <w:r w:rsidR="00F3725B">
        <w:rPr>
          <w:sz w:val="24"/>
        </w:rPr>
        <w:t>кации.</w:t>
      </w:r>
    </w:p>
    <w:p w:rsidR="004151D6" w:rsidRDefault="00F3725B" w:rsidP="007F7984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м, для решения поставленной задачи, было выбрана двухфакторная аутентификации с помощью смарт-карты и пароля. </w:t>
      </w:r>
    </w:p>
    <w:p w:rsidR="00F3725B" w:rsidRPr="003A5E13" w:rsidRDefault="004151D6" w:rsidP="004151D6">
      <w:pPr>
        <w:rPr>
          <w:sz w:val="24"/>
        </w:rPr>
      </w:pPr>
      <w:r>
        <w:rPr>
          <w:sz w:val="24"/>
        </w:rPr>
        <w:br w:type="page"/>
      </w:r>
    </w:p>
    <w:p w:rsidR="000C7522" w:rsidRPr="0099552D" w:rsidRDefault="000C7522" w:rsidP="0099552D">
      <w:pPr>
        <w:pStyle w:val="1"/>
        <w:numPr>
          <w:ilvl w:val="0"/>
          <w:numId w:val="13"/>
        </w:numPr>
        <w:jc w:val="center"/>
        <w:rPr>
          <w:rFonts w:ascii="Times New Roman" w:hAnsi="Times New Roman" w:cs="Times New Roman"/>
          <w:b w:val="0"/>
          <w:color w:val="auto"/>
          <w:lang w:val="en-US"/>
        </w:rPr>
      </w:pPr>
      <w:bookmarkStart w:id="27" w:name="_Toc420567593"/>
      <w:r w:rsidRPr="0099552D">
        <w:rPr>
          <w:rFonts w:ascii="Times New Roman" w:hAnsi="Times New Roman" w:cs="Times New Roman"/>
          <w:b w:val="0"/>
          <w:color w:val="auto"/>
        </w:rPr>
        <w:lastRenderedPageBreak/>
        <w:t>Криптографические протоколы аутентификации</w:t>
      </w:r>
      <w:bookmarkEnd w:id="27"/>
    </w:p>
    <w:p w:rsidR="008A7AB7" w:rsidRPr="00911E6D" w:rsidRDefault="008A7AB7" w:rsidP="0099552D">
      <w:pPr>
        <w:pStyle w:val="3"/>
        <w:numPr>
          <w:ilvl w:val="1"/>
          <w:numId w:val="56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28" w:name="_Toc420567594"/>
      <w:r w:rsidRPr="00911E6D">
        <w:rPr>
          <w:rFonts w:ascii="Times New Roman" w:hAnsi="Times New Roman" w:cs="Times New Roman"/>
          <w:color w:val="auto"/>
        </w:rPr>
        <w:t>Основные понятия</w:t>
      </w:r>
      <w:bookmarkEnd w:id="28"/>
    </w:p>
    <w:p w:rsidR="00B30718" w:rsidRDefault="0075013A" w:rsidP="00F73CDD">
      <w:pPr>
        <w:spacing w:after="0" w:line="360" w:lineRule="auto"/>
        <w:ind w:firstLine="709"/>
        <w:jc w:val="both"/>
        <w:rPr>
          <w:sz w:val="24"/>
        </w:rPr>
      </w:pPr>
      <w:r w:rsidRPr="0075013A">
        <w:rPr>
          <w:i/>
          <w:sz w:val="24"/>
        </w:rPr>
        <w:t>Протокол</w:t>
      </w:r>
      <w:r w:rsidR="00B30718">
        <w:rPr>
          <w:sz w:val="24"/>
        </w:rPr>
        <w:t xml:space="preserve"> – </w:t>
      </w:r>
      <w:r w:rsidRPr="0075013A">
        <w:rPr>
          <w:sz w:val="24"/>
        </w:rPr>
        <w:t xml:space="preserve">это последовательность шагов, которые предпринимают две или большее </w:t>
      </w:r>
      <w:r w:rsidR="00C9231D">
        <w:rPr>
          <w:sz w:val="24"/>
        </w:rPr>
        <w:t>количество сторон для решения определённой задачи.</w:t>
      </w:r>
      <w:r w:rsidR="00EC20CD" w:rsidRPr="00EC20CD">
        <w:rPr>
          <w:sz w:val="24"/>
        </w:rPr>
        <w:t xml:space="preserve"> </w:t>
      </w:r>
      <w:r w:rsidR="00B30718" w:rsidRPr="0075013A">
        <w:rPr>
          <w:sz w:val="24"/>
        </w:rPr>
        <w:t xml:space="preserve">Следует обратить внимание на то, что все шаги предпринимаются в порядке строгой очередности и ни один из них не может быть сделан прежде, чем закончится предыдущий. </w:t>
      </w:r>
    </w:p>
    <w:p w:rsidR="00D20EDE" w:rsidRDefault="00B30718" w:rsidP="00F73CDD">
      <w:pPr>
        <w:spacing w:after="0" w:line="360" w:lineRule="auto"/>
        <w:ind w:firstLine="709"/>
        <w:jc w:val="both"/>
        <w:rPr>
          <w:sz w:val="24"/>
        </w:rPr>
      </w:pPr>
      <w:r w:rsidRPr="00B30718">
        <w:rPr>
          <w:i/>
          <w:sz w:val="24"/>
        </w:rPr>
        <w:t>Криптографическим протоколом</w:t>
      </w:r>
      <w:r w:rsidRPr="0075013A">
        <w:rPr>
          <w:sz w:val="24"/>
        </w:rPr>
        <w:t xml:space="preserve"> называется протокол, в основе к</w:t>
      </w:r>
      <w:r w:rsidR="00551A1F">
        <w:rPr>
          <w:sz w:val="24"/>
        </w:rPr>
        <w:t xml:space="preserve">оторого лежит криптографические алгоритмы. Основная цель таких протоколов является сохранение информации </w:t>
      </w:r>
      <w:r>
        <w:rPr>
          <w:sz w:val="24"/>
        </w:rPr>
        <w:t>в</w:t>
      </w:r>
      <w:r w:rsidR="0075013A">
        <w:rPr>
          <w:sz w:val="24"/>
        </w:rPr>
        <w:t>тайне от злоумышленников</w:t>
      </w:r>
      <w:r w:rsidR="0075013A" w:rsidRPr="0075013A">
        <w:rPr>
          <w:sz w:val="24"/>
        </w:rPr>
        <w:t>.</w:t>
      </w:r>
    </w:p>
    <w:p w:rsidR="00E77FB5" w:rsidRPr="00E77FB5" w:rsidRDefault="00E77FB5" w:rsidP="00F73CDD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Криптографический протокол характеризуется следующими характеристиками</w:t>
      </w:r>
      <w:r w:rsidRPr="00E77FB5">
        <w:rPr>
          <w:sz w:val="24"/>
        </w:rPr>
        <w:t>:</w:t>
      </w:r>
    </w:p>
    <w:p w:rsidR="00E77FB5" w:rsidRPr="00E77FB5" w:rsidRDefault="00E77FB5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вычислительная эффективность – количество операций, необходимых для выполнения протокола; </w:t>
      </w:r>
    </w:p>
    <w:p w:rsidR="00E77FB5" w:rsidRPr="00E77FB5" w:rsidRDefault="00E77FB5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коммуникационная эффективность – данное свойство отражает количество сообщений и их длину, необходимую для осуществления аутентификации; </w:t>
      </w:r>
    </w:p>
    <w:p w:rsidR="00E77FB5" w:rsidRPr="00E77FB5" w:rsidRDefault="00E77FB5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наличие третьей стороны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; </w:t>
      </w:r>
    </w:p>
    <w:p w:rsidR="00E77FB5" w:rsidRPr="00E77FB5" w:rsidRDefault="00E77FB5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основа гарантий безопасности – примером могут служить протоколы, обладающие свойством доказательства с нулевым знанием; </w:t>
      </w:r>
    </w:p>
    <w:p w:rsidR="00E77FB5" w:rsidRPr="00E77FB5" w:rsidRDefault="00E77FB5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>хранения секрета – имеется в виду способ хранения критичной ключевой информации.</w:t>
      </w:r>
    </w:p>
    <w:p w:rsidR="00B30718" w:rsidRPr="00B30718" w:rsidRDefault="00B30718" w:rsidP="00F73CDD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Функции криптографических протоколов</w:t>
      </w:r>
      <w:r w:rsidRPr="00B30718">
        <w:rPr>
          <w:sz w:val="24"/>
        </w:rPr>
        <w:t>:</w:t>
      </w:r>
    </w:p>
    <w:p w:rsidR="00B30718" w:rsidRDefault="00B30718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 w:rsidRPr="00B30718">
        <w:rPr>
          <w:sz w:val="24"/>
        </w:rPr>
        <w:t>аутентификация источника данных</w:t>
      </w:r>
      <w:r w:rsidRPr="0057726D">
        <w:rPr>
          <w:sz w:val="24"/>
        </w:rPr>
        <w:t>;</w:t>
      </w:r>
    </w:p>
    <w:p w:rsidR="00B30718" w:rsidRDefault="00B30718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 w:rsidRPr="00B30718">
        <w:rPr>
          <w:sz w:val="24"/>
        </w:rPr>
        <w:t>аутентификация сторон</w:t>
      </w:r>
      <w:r w:rsidRPr="0057726D">
        <w:rPr>
          <w:sz w:val="24"/>
        </w:rPr>
        <w:t>;</w:t>
      </w:r>
    </w:p>
    <w:p w:rsidR="00B30718" w:rsidRDefault="00B30718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еспечение конфиденциаль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Default="00B30718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еспечение целост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Pr="00B30718" w:rsidRDefault="00B30718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</w:t>
      </w:r>
      <w:r w:rsidRPr="0057726D">
        <w:rPr>
          <w:sz w:val="24"/>
        </w:rPr>
        <w:t>азграничение доступа</w:t>
      </w:r>
      <w:r>
        <w:rPr>
          <w:sz w:val="24"/>
        </w:rPr>
        <w:t xml:space="preserve"> к информации.</w:t>
      </w:r>
    </w:p>
    <w:p w:rsidR="00B30718" w:rsidRPr="0057726D" w:rsidRDefault="00B30718" w:rsidP="00F73CDD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Классификация криптографических протоколов</w:t>
      </w:r>
      <w:r w:rsidRPr="0057726D">
        <w:rPr>
          <w:sz w:val="24"/>
        </w:rPr>
        <w:t>:</w:t>
      </w:r>
    </w:p>
    <w:p w:rsidR="00B30718" w:rsidRPr="00B30718" w:rsidRDefault="00B30718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шифрования и дешифрования</w:t>
      </w:r>
      <w:r w:rsidRPr="00B30718">
        <w:rPr>
          <w:sz w:val="24"/>
        </w:rPr>
        <w:t>;</w:t>
      </w:r>
    </w:p>
    <w:p w:rsidR="00B30718" w:rsidRPr="00B30718" w:rsidRDefault="00B30718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аутентификации и идентификации</w:t>
      </w:r>
      <w:r w:rsidRPr="00B30718">
        <w:rPr>
          <w:sz w:val="24"/>
        </w:rPr>
        <w:t>;</w:t>
      </w:r>
    </w:p>
    <w:p w:rsidR="00B30718" w:rsidRPr="00B30718" w:rsidRDefault="00B30718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обмена ключами шифрования</w:t>
      </w:r>
      <w:r w:rsidRPr="00B30718">
        <w:rPr>
          <w:sz w:val="24"/>
        </w:rPr>
        <w:t>;</w:t>
      </w:r>
    </w:p>
    <w:p w:rsidR="00B30718" w:rsidRPr="00551A1F" w:rsidRDefault="00B30718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электронно-цифровой подписи.</w:t>
      </w:r>
    </w:p>
    <w:p w:rsidR="00C13D9A" w:rsidRDefault="00C13D9A" w:rsidP="00F73CDD">
      <w:pPr>
        <w:pStyle w:val="a5"/>
        <w:spacing w:after="0" w:line="360" w:lineRule="auto"/>
        <w:ind w:left="0" w:firstLine="709"/>
        <w:jc w:val="both"/>
        <w:rPr>
          <w:sz w:val="24"/>
        </w:rPr>
      </w:pPr>
    </w:p>
    <w:p w:rsidR="00C321A3" w:rsidRPr="00180DA4" w:rsidRDefault="00551A1F" w:rsidP="00180DA4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 xml:space="preserve">В основе </w:t>
      </w:r>
      <w:r w:rsidRPr="00C13D9A">
        <w:rPr>
          <w:i/>
          <w:sz w:val="24"/>
        </w:rPr>
        <w:t>протоколов шифрования и дешифрования</w:t>
      </w:r>
      <w:r w:rsidR="00C13D9A">
        <w:rPr>
          <w:sz w:val="24"/>
        </w:rPr>
        <w:t xml:space="preserve"> лежа</w:t>
      </w:r>
      <w:r>
        <w:rPr>
          <w:sz w:val="24"/>
        </w:rPr>
        <w:t>т симметричные и ассиметричные алгоритмы шифрования. Например</w:t>
      </w:r>
      <w:r w:rsidRPr="00551A1F">
        <w:rPr>
          <w:sz w:val="24"/>
        </w:rPr>
        <w:t>:</w:t>
      </w:r>
      <w:r>
        <w:rPr>
          <w:sz w:val="24"/>
        </w:rPr>
        <w:t xml:space="preserve"> российский алгоритм симметричного шифрования </w:t>
      </w:r>
      <w:r w:rsidRPr="00551A1F">
        <w:rPr>
          <w:i/>
          <w:sz w:val="24"/>
        </w:rPr>
        <w:t>ГОСТ 28147-89</w:t>
      </w:r>
      <w:r w:rsidRPr="00551A1F">
        <w:rPr>
          <w:sz w:val="24"/>
        </w:rPr>
        <w:t>.</w:t>
      </w:r>
      <w:r>
        <w:rPr>
          <w:sz w:val="24"/>
        </w:rPr>
        <w:t xml:space="preserve"> Алгоритм на вход принимает открытый текст и ключ шифрования, на выходе алгоритм выдает зашифрованный переданным ключом информацию. Процесс </w:t>
      </w:r>
      <w:r w:rsidR="00C13D9A">
        <w:rPr>
          <w:sz w:val="24"/>
        </w:rPr>
        <w:t>дешифрования является обратным процессу шифрования. На вход алгоритма подаётся зашифрованный тест и ключ шифрования, по которому было зашифрована информация. В итоге алгоритм на выходе в</w:t>
      </w:r>
      <w:r w:rsidR="008A7AB7">
        <w:rPr>
          <w:sz w:val="24"/>
        </w:rPr>
        <w:t xml:space="preserve">ыдает дешифрованную информацию. </w:t>
      </w:r>
    </w:p>
    <w:p w:rsidR="0075013A" w:rsidRPr="00E72E79" w:rsidRDefault="00805ADF" w:rsidP="0099552D">
      <w:pPr>
        <w:pStyle w:val="3"/>
        <w:numPr>
          <w:ilvl w:val="1"/>
          <w:numId w:val="56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29" w:name="_Toc420567595"/>
      <w:r w:rsidRPr="00E72E79">
        <w:rPr>
          <w:rFonts w:ascii="Times New Roman" w:hAnsi="Times New Roman" w:cs="Times New Roman"/>
          <w:color w:val="auto"/>
        </w:rPr>
        <w:t>Алгоритмы аутентификации клиента</w:t>
      </w:r>
      <w:bookmarkEnd w:id="29"/>
    </w:p>
    <w:p w:rsidR="00C14827" w:rsidRDefault="00C13D9A" w:rsidP="00E82D6F">
      <w:pPr>
        <w:spacing w:after="0" w:line="360" w:lineRule="auto"/>
        <w:ind w:firstLine="709"/>
        <w:jc w:val="both"/>
        <w:rPr>
          <w:sz w:val="24"/>
        </w:rPr>
      </w:pPr>
      <w:r w:rsidRPr="00C13D9A">
        <w:rPr>
          <w:sz w:val="24"/>
        </w:rPr>
        <w:t>Идея протоколов аутентификации</w:t>
      </w:r>
      <w:r w:rsidR="00805ADF">
        <w:rPr>
          <w:sz w:val="24"/>
        </w:rPr>
        <w:t xml:space="preserve">, основанных на методе </w:t>
      </w:r>
      <w:r w:rsidR="00805ADF" w:rsidRPr="00805ADF">
        <w:rPr>
          <w:i/>
          <w:sz w:val="24"/>
        </w:rPr>
        <w:t>«запрос-</w:t>
      </w:r>
      <w:r w:rsidRPr="00805ADF">
        <w:rPr>
          <w:i/>
          <w:sz w:val="24"/>
        </w:rPr>
        <w:t>ответ»</w:t>
      </w:r>
      <w:r w:rsidR="009D4B1C">
        <w:rPr>
          <w:i/>
          <w:sz w:val="24"/>
        </w:rPr>
        <w:t xml:space="preserve"> </w:t>
      </w:r>
      <w:r w:rsidRPr="00805ADF">
        <w:rPr>
          <w:i/>
          <w:sz w:val="24"/>
        </w:rPr>
        <w:t>(</w:t>
      </w:r>
      <w:r w:rsidR="00B15DED" w:rsidRPr="00805ADF">
        <w:rPr>
          <w:i/>
          <w:sz w:val="24"/>
        </w:rPr>
        <w:t>challenge-response</w:t>
      </w:r>
      <w:r w:rsidRPr="00805ADF">
        <w:rPr>
          <w:i/>
          <w:sz w:val="24"/>
        </w:rPr>
        <w:t>)</w:t>
      </w:r>
      <w:r w:rsidR="00B15DED" w:rsidRPr="00C13D9A">
        <w:rPr>
          <w:sz w:val="24"/>
        </w:rPr>
        <w:t>состоит</w:t>
      </w:r>
      <w:r w:rsidRPr="00C13D9A">
        <w:rPr>
          <w:sz w:val="24"/>
        </w:rPr>
        <w:t xml:space="preserve"> в том, что одна сторона (претендент) доказывает свою идентичность другой стороне (проверяющему), демонстрируя ей знание секрета (в некоторых протоколах секрет известен проверяющему и используется для проверки ответа, в других - вообще нет необходимости, чтобы секрет был известен проверяющему). Претендент должен ответить на запрос, меняющийся во времени, причем ответ должен зависеть и от его секрета и от запроса. Обычно запрос – это число, выбираемое одной стороной в начале протокола. Для противодействия атакам на протокол методами повтора сеанса используют параметры, меняющиеся во времени. Это гарантирует уникальность и актуальность каждого сеанса протокола. В криптографических протоколах широко используется понятие свежести той или иной величины. Оно означает, что значение величины было сгенерир</w:t>
      </w:r>
      <w:r>
        <w:rPr>
          <w:sz w:val="24"/>
        </w:rPr>
        <w:t xml:space="preserve">овано в начале или входе выполнения текущего сеанса протокола. </w:t>
      </w:r>
    </w:p>
    <w:p w:rsidR="00C14827" w:rsidRDefault="00C14827" w:rsidP="00E82D6F">
      <w:pPr>
        <w:spacing w:after="0" w:line="360" w:lineRule="auto"/>
        <w:ind w:firstLine="709"/>
        <w:jc w:val="both"/>
        <w:rPr>
          <w:sz w:val="24"/>
        </w:rPr>
      </w:pPr>
      <w:r w:rsidRPr="00C14827">
        <w:rPr>
          <w:sz w:val="24"/>
        </w:rPr>
        <w:t xml:space="preserve">В качестве параметров, обеспечивающих эту свежесть, используют три типа параметров: </w:t>
      </w:r>
    </w:p>
    <w:p w:rsidR="00067931" w:rsidRDefault="00805ADF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Ч</w:t>
      </w:r>
      <w:r w:rsidR="00C14827" w:rsidRPr="00067931">
        <w:rPr>
          <w:sz w:val="24"/>
        </w:rPr>
        <w:t>исловые последовательности. Например, последовательность номеров сеансов протокола с увеличением на единицу в каждом последующем сеансе. Недостатком этого способа – необходимость ведения участниками счетчиков последовательностей чисел.</w:t>
      </w:r>
    </w:p>
    <w:p w:rsidR="00067931" w:rsidRDefault="00A4154D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 w:rsidRPr="00435754">
        <w:rPr>
          <w:i/>
          <w:sz w:val="24"/>
        </w:rPr>
        <w:t>С</w:t>
      </w:r>
      <w:r w:rsidR="00C14827" w:rsidRPr="00435754">
        <w:rPr>
          <w:i/>
          <w:sz w:val="24"/>
        </w:rPr>
        <w:t>лучайные числа</w:t>
      </w:r>
      <w:r w:rsidR="00C14827" w:rsidRPr="00067931">
        <w:rPr>
          <w:sz w:val="24"/>
        </w:rPr>
        <w:t xml:space="preserve">. Легко генерируются всеми сторонами протокола с использованием генератора случайных/псевдослучайных чисел. Обычно случайные числа обозначают символом r с соответствующими индексами. </w:t>
      </w:r>
    </w:p>
    <w:p w:rsidR="00A4154D" w:rsidRPr="00067931" w:rsidRDefault="00A4154D" w:rsidP="0083770C">
      <w:pPr>
        <w:pStyle w:val="a5"/>
        <w:numPr>
          <w:ilvl w:val="0"/>
          <w:numId w:val="21"/>
        </w:numPr>
        <w:spacing w:after="0" w:line="360" w:lineRule="auto"/>
        <w:ind w:left="0" w:firstLine="709"/>
        <w:jc w:val="both"/>
        <w:rPr>
          <w:sz w:val="24"/>
        </w:rPr>
      </w:pPr>
      <w:r w:rsidRPr="00435754">
        <w:rPr>
          <w:i/>
          <w:sz w:val="24"/>
        </w:rPr>
        <w:t>М</w:t>
      </w:r>
      <w:r w:rsidR="00C14827" w:rsidRPr="00435754">
        <w:rPr>
          <w:i/>
          <w:sz w:val="24"/>
        </w:rPr>
        <w:t>етки времени</w:t>
      </w:r>
      <w:r w:rsidR="00C14827" w:rsidRPr="00067931">
        <w:rPr>
          <w:sz w:val="24"/>
        </w:rPr>
        <w:t xml:space="preserve"> (timestamps). </w:t>
      </w:r>
      <w:r w:rsidR="005A25C8" w:rsidRPr="00067931">
        <w:rPr>
          <w:sz w:val="24"/>
        </w:rPr>
        <w:t>Сторона</w:t>
      </w:r>
      <w:r w:rsidR="00C14827" w:rsidRPr="00067931">
        <w:rPr>
          <w:sz w:val="24"/>
        </w:rPr>
        <w:t xml:space="preserve">, генерирующая сообщение, получает метку времени со своих локальных часов (системного таймера) и </w:t>
      </w:r>
      <w:r w:rsidR="005A25C8" w:rsidRPr="0057726D">
        <w:rPr>
          <w:sz w:val="24"/>
        </w:rPr>
        <w:t>c</w:t>
      </w:r>
      <w:r w:rsidR="005A25C8">
        <w:rPr>
          <w:sz w:val="24"/>
        </w:rPr>
        <w:t xml:space="preserve"> помощью </w:t>
      </w:r>
      <w:r w:rsidR="005A25C8">
        <w:rPr>
          <w:sz w:val="24"/>
        </w:rPr>
        <w:lastRenderedPageBreak/>
        <w:t xml:space="preserve">криптографии </w:t>
      </w:r>
      <w:r w:rsidR="00C14827" w:rsidRPr="00067931">
        <w:rPr>
          <w:sz w:val="24"/>
        </w:rPr>
        <w:t xml:space="preserve">привязывает ее к сообщению. Получатель берет текущее время со своих локальных часов и сравнивает с величиной метки времени, полученной от партнера. </w:t>
      </w:r>
    </w:p>
    <w:p w:rsidR="00A4154D" w:rsidRDefault="00C14827" w:rsidP="00E82D6F">
      <w:pPr>
        <w:spacing w:after="0" w:line="360" w:lineRule="auto"/>
        <w:ind w:firstLine="709"/>
        <w:jc w:val="both"/>
        <w:rPr>
          <w:sz w:val="24"/>
        </w:rPr>
      </w:pPr>
      <w:r w:rsidRPr="00C14827">
        <w:rPr>
          <w:sz w:val="24"/>
        </w:rPr>
        <w:t xml:space="preserve">Для использования этого метода необходимо, чтобы: </w:t>
      </w:r>
    </w:p>
    <w:p w:rsidR="000550EE" w:rsidRDefault="00C14827" w:rsidP="0083770C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</w:rPr>
      </w:pPr>
      <w:r w:rsidRPr="000550EE">
        <w:rPr>
          <w:sz w:val="24"/>
        </w:rPr>
        <w:t xml:space="preserve">разница между метками времени отправителя и получателя укладывалась в определенный интервал времени – окно принятия; </w:t>
      </w:r>
    </w:p>
    <w:p w:rsidR="000550EE" w:rsidRDefault="00C14827" w:rsidP="0083770C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</w:rPr>
      </w:pPr>
      <w:r w:rsidRPr="000550EE">
        <w:rPr>
          <w:sz w:val="24"/>
        </w:rPr>
        <w:t xml:space="preserve">ранее не поступали сообщения с идентичной меткой времени от того же отправителя; </w:t>
      </w:r>
    </w:p>
    <w:p w:rsidR="009D5B4C" w:rsidRPr="000550EE" w:rsidRDefault="00C14827" w:rsidP="0083770C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</w:rPr>
      </w:pPr>
      <w:r w:rsidRPr="000550EE">
        <w:rPr>
          <w:sz w:val="24"/>
        </w:rPr>
        <w:t>часы были синхронизированы. Преимущество третьего метода – не надо поддерживать внутренний счетчик чисел. Системный таймер есть практически на любой вычислительной платформе. Основным международным стандартом по криптографическим протоколам аутентификации являетс</w:t>
      </w:r>
      <w:r w:rsidR="00A4154D" w:rsidRPr="000550EE">
        <w:rPr>
          <w:sz w:val="24"/>
        </w:rPr>
        <w:t>я стандарт Международной ор</w:t>
      </w:r>
      <w:r w:rsidRPr="000550EE">
        <w:rPr>
          <w:sz w:val="24"/>
        </w:rPr>
        <w:t xml:space="preserve">ганизации по стандартизации </w:t>
      </w:r>
      <w:r w:rsidR="00A4154D" w:rsidRPr="000550EE">
        <w:rPr>
          <w:sz w:val="24"/>
        </w:rPr>
        <w:t>и Международной электротехниче</w:t>
      </w:r>
      <w:r w:rsidRPr="000550EE">
        <w:rPr>
          <w:sz w:val="24"/>
        </w:rPr>
        <w:t xml:space="preserve">ской комиссии ISO / </w:t>
      </w:r>
      <w:r w:rsidR="001C1A1B">
        <w:rPr>
          <w:sz w:val="24"/>
        </w:rPr>
        <w:t>IEC 9798</w:t>
      </w:r>
      <w:r w:rsidRPr="000550EE">
        <w:rPr>
          <w:sz w:val="24"/>
        </w:rPr>
        <w:t xml:space="preserve">, состоящий из пяти частей: </w:t>
      </w:r>
    </w:p>
    <w:p w:rsidR="000550EE" w:rsidRPr="000550EE" w:rsidRDefault="00C14827" w:rsidP="0083770C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IEC 9798-1 - «General Model»; </w:t>
      </w:r>
    </w:p>
    <w:p w:rsidR="000550EE" w:rsidRPr="000550EE" w:rsidRDefault="00C14827" w:rsidP="0083770C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2 - «Mechanisms using symmetric </w:t>
      </w:r>
      <w:proofErr w:type="spellStart"/>
      <w:r w:rsidRPr="000550EE">
        <w:rPr>
          <w:sz w:val="24"/>
          <w:lang w:val="en-US"/>
        </w:rPr>
        <w:t>encipherment</w:t>
      </w:r>
      <w:proofErr w:type="spellEnd"/>
      <w:r w:rsidRPr="000550EE">
        <w:rPr>
          <w:sz w:val="24"/>
          <w:lang w:val="en-US"/>
        </w:rPr>
        <w:t xml:space="preserve"> algorithms»; </w:t>
      </w:r>
    </w:p>
    <w:p w:rsidR="000550EE" w:rsidRPr="000550EE" w:rsidRDefault="00C14827" w:rsidP="0083770C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3 - «Entity authentication using a public-key algorithm»; </w:t>
      </w:r>
    </w:p>
    <w:p w:rsidR="00435754" w:rsidRPr="00435754" w:rsidRDefault="00C14827" w:rsidP="0083770C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IEC 9798-4 - «Mechanisms using a cryptographic check function»; </w:t>
      </w:r>
    </w:p>
    <w:p w:rsidR="00C14827" w:rsidRPr="000550EE" w:rsidRDefault="00C14827" w:rsidP="0083770C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>ISO / IEC 9798-5 - «Mechanisms using zero knowledge techniques».</w:t>
      </w:r>
    </w:p>
    <w:p w:rsidR="00A4154D" w:rsidRDefault="00F95AEE" w:rsidP="00E82D6F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 протоколах, на основе «запрос-ответ», основанные на крипто схемах,</w:t>
      </w:r>
      <w:r w:rsidRPr="00F95AEE">
        <w:rPr>
          <w:sz w:val="24"/>
        </w:rPr>
        <w:t xml:space="preserve"> претендент и проверяющий имеют симметричный секретный ключ либо ключи парно-выборочной связи. Для их получения может использоваться доверенный сервер в режиме реального времени. Стандартом ISO / IEC 9798-2 предусмотрены три способа аутентификации (звездочками в таблицах обозначены необязательные компоненты сообщений):</w:t>
      </w:r>
    </w:p>
    <w:p w:rsidR="0016209E" w:rsidRPr="000550EE" w:rsidRDefault="00F95AEE" w:rsidP="0083770C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  <w:u w:val="single"/>
        </w:rPr>
      </w:pPr>
      <w:r w:rsidRPr="000550EE">
        <w:rPr>
          <w:sz w:val="24"/>
          <w:u w:val="single"/>
        </w:rPr>
        <w:t>Односторонняя аутентификация, основанная на метке времени</w:t>
      </w:r>
      <w:r w:rsidR="008747F5" w:rsidRPr="000550EE">
        <w:rPr>
          <w:sz w:val="24"/>
          <w:u w:val="single"/>
        </w:rPr>
        <w:t>.</w:t>
      </w:r>
    </w:p>
    <w:p w:rsidR="00180DA4" w:rsidRDefault="008747F5" w:rsidP="005D0230">
      <w:pPr>
        <w:spacing w:after="0" w:line="360" w:lineRule="auto"/>
        <w:ind w:firstLine="709"/>
        <w:jc w:val="both"/>
        <w:rPr>
          <w:sz w:val="24"/>
        </w:rPr>
      </w:pPr>
      <w:r w:rsidRPr="0016209E">
        <w:rPr>
          <w:sz w:val="24"/>
        </w:rPr>
        <w:t>Если у претендента и проверяющего есть системные часы, нет необходимости посылать запрос.</w:t>
      </w:r>
      <w:r w:rsidR="00180DA4">
        <w:rPr>
          <w:sz w:val="24"/>
        </w:rPr>
        <w:t xml:space="preserve"> </w:t>
      </w:r>
    </w:p>
    <w:p w:rsidR="00180DA4" w:rsidRDefault="00180DA4" w:rsidP="00180DA4">
      <w:pPr>
        <w:spacing w:after="0" w:line="360" w:lineRule="auto"/>
        <w:ind w:firstLine="709"/>
        <w:jc w:val="center"/>
        <w:rPr>
          <w:sz w:val="24"/>
        </w:rPr>
      </w:pPr>
      <w:r>
        <w:rPr>
          <w:b/>
          <w:noProof/>
          <w:sz w:val="24"/>
        </w:rPr>
        <w:drawing>
          <wp:inline distT="0" distB="0" distL="0" distR="0" wp14:anchorId="6B4D7A65" wp14:editId="165D561A">
            <wp:extent cx="3441940" cy="1974884"/>
            <wp:effectExtent l="0" t="0" r="0" b="0"/>
            <wp:docPr id="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1702" t="48756" r="68709" b="312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2783" cy="1975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DA4" w:rsidRPr="00180DA4" w:rsidRDefault="00180DA4" w:rsidP="00180DA4">
      <w:pPr>
        <w:jc w:val="center"/>
        <w:rPr>
          <w:sz w:val="24"/>
        </w:rPr>
      </w:pPr>
      <w:r>
        <w:rPr>
          <w:sz w:val="24"/>
        </w:rPr>
        <w:t>Рисунок 3</w:t>
      </w:r>
      <w:r w:rsidRPr="00180DA4">
        <w:rPr>
          <w:sz w:val="24"/>
        </w:rPr>
        <w:t xml:space="preserve"> – Схема односторонней аутентификации,</w:t>
      </w:r>
      <w:r>
        <w:rPr>
          <w:sz w:val="24"/>
        </w:rPr>
        <w:t xml:space="preserve"> основанной на метрике времени</w:t>
      </w:r>
    </w:p>
    <w:p w:rsidR="00180DA4" w:rsidRDefault="00180DA4" w:rsidP="00180DA4">
      <w:pPr>
        <w:spacing w:after="0" w:line="360" w:lineRule="auto"/>
        <w:ind w:firstLine="709"/>
        <w:jc w:val="center"/>
        <w:rPr>
          <w:sz w:val="24"/>
        </w:rPr>
      </w:pPr>
    </w:p>
    <w:p w:rsidR="00F95AEE" w:rsidRDefault="008747F5" w:rsidP="005D0230">
      <w:pPr>
        <w:spacing w:after="0" w:line="360" w:lineRule="auto"/>
        <w:ind w:firstLine="709"/>
        <w:jc w:val="both"/>
        <w:rPr>
          <w:sz w:val="24"/>
        </w:rPr>
      </w:pPr>
      <w:r w:rsidRPr="0016209E">
        <w:rPr>
          <w:sz w:val="24"/>
        </w:rPr>
        <w:t>Претендент сразу может направить сообщение с включенной в него меткой времени, а проверяющий – сверить метку с показаниями своих часов</w:t>
      </w:r>
      <w:r w:rsidR="0016209E">
        <w:rPr>
          <w:sz w:val="24"/>
        </w:rPr>
        <w:t xml:space="preserve">. </w:t>
      </w:r>
    </w:p>
    <w:p w:rsidR="00F02B95" w:rsidRPr="00AF59DA" w:rsidRDefault="00F02B95" w:rsidP="00AF59DA">
      <w:pPr>
        <w:spacing w:after="0" w:line="360" w:lineRule="auto"/>
        <w:ind w:firstLine="708"/>
        <w:jc w:val="center"/>
        <w:rPr>
          <w:sz w:val="24"/>
        </w:rPr>
      </w:pPr>
    </w:p>
    <w:p w:rsidR="00B119B5" w:rsidRPr="00B119B5" w:rsidRDefault="00340B3E" w:rsidP="0083770C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  <w:u w:val="single"/>
        </w:rPr>
      </w:pPr>
      <w:r w:rsidRPr="001248DB">
        <w:rPr>
          <w:sz w:val="24"/>
          <w:u w:val="single"/>
        </w:rPr>
        <w:t xml:space="preserve">Односторонняя аутентификация с использованием случайных чисел. </w:t>
      </w:r>
    </w:p>
    <w:p w:rsidR="00A66695" w:rsidRPr="002650A1" w:rsidRDefault="003A56C6" w:rsidP="004653CA">
      <w:pPr>
        <w:spacing w:after="0" w:line="360" w:lineRule="auto"/>
        <w:ind w:firstLine="709"/>
        <w:jc w:val="both"/>
        <w:rPr>
          <w:sz w:val="24"/>
        </w:rPr>
      </w:pPr>
      <w:r w:rsidRPr="003A56C6">
        <w:rPr>
          <w:sz w:val="24"/>
        </w:rPr>
        <w:t>В качестве запроса</w:t>
      </w:r>
      <w:r w:rsidR="00435754">
        <w:rPr>
          <w:sz w:val="24"/>
        </w:rPr>
        <w:t>,</w:t>
      </w:r>
      <w:r w:rsidR="009D4B1C">
        <w:rPr>
          <w:sz w:val="24"/>
        </w:rPr>
        <w:t xml:space="preserve"> </w:t>
      </w:r>
      <w:proofErr w:type="spellStart"/>
      <w:r w:rsidRPr="003A56C6">
        <w:rPr>
          <w:sz w:val="24"/>
        </w:rPr>
        <w:t>проверяющийпосылает</w:t>
      </w:r>
      <w:proofErr w:type="spellEnd"/>
      <w:r w:rsidRPr="003A56C6">
        <w:rPr>
          <w:sz w:val="24"/>
        </w:rPr>
        <w:t xml:space="preserve"> случайное число, сгенерированное с помощью генератора псевдослучайных чисел. Получив запрос, претендент вычисляет ответ на него – зашифровывает с помощью алгоритма симметричного шифрования полученное случайное число и (если необходимо) и</w:t>
      </w:r>
      <w:r>
        <w:rPr>
          <w:sz w:val="24"/>
        </w:rPr>
        <w:t xml:space="preserve">дентификатор. Проверяющая сторона </w:t>
      </w:r>
      <w:r w:rsidRPr="003A56C6">
        <w:rPr>
          <w:sz w:val="24"/>
        </w:rPr>
        <w:t>расшифровывает полученныйшифр</w:t>
      </w:r>
      <w:r w:rsidR="00B119B5">
        <w:rPr>
          <w:sz w:val="24"/>
        </w:rPr>
        <w:t>о</w:t>
      </w:r>
      <w:r w:rsidRPr="003A56C6">
        <w:rPr>
          <w:sz w:val="24"/>
        </w:rPr>
        <w:t>текст и проверяет структуру запроса. Если она верна, он принимает претендента</w:t>
      </w:r>
      <w:r>
        <w:rPr>
          <w:sz w:val="24"/>
        </w:rPr>
        <w:t>.</w:t>
      </w:r>
    </w:p>
    <w:p w:rsidR="00FC3F82" w:rsidRPr="002650A1" w:rsidRDefault="002650A1" w:rsidP="002650A1">
      <w:pPr>
        <w:spacing w:after="0" w:line="360" w:lineRule="auto"/>
        <w:ind w:firstLine="709"/>
        <w:jc w:val="center"/>
        <w:rPr>
          <w:sz w:val="24"/>
          <w:lang w:val="en-US"/>
        </w:rPr>
      </w:pPr>
      <w:r>
        <w:rPr>
          <w:noProof/>
          <w:sz w:val="24"/>
        </w:rPr>
        <w:drawing>
          <wp:inline distT="0" distB="0" distL="0" distR="0">
            <wp:extent cx="4011284" cy="2329132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16515" t="35362" r="63602" b="4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972" cy="2327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70CE" w:rsidRPr="00180DA4" w:rsidRDefault="00FC3F82" w:rsidP="00180DA4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4653CA" w:rsidRPr="00180DA4">
        <w:rPr>
          <w:sz w:val="24"/>
        </w:rPr>
        <w:t>унок</w:t>
      </w:r>
      <w:r w:rsidR="00180DA4">
        <w:rPr>
          <w:sz w:val="24"/>
        </w:rPr>
        <w:t xml:space="preserve"> 4</w:t>
      </w:r>
      <w:r w:rsidR="004653CA" w:rsidRPr="00180DA4">
        <w:rPr>
          <w:sz w:val="24"/>
        </w:rPr>
        <w:t xml:space="preserve"> –</w:t>
      </w:r>
      <w:r w:rsidRPr="00180DA4">
        <w:rPr>
          <w:sz w:val="24"/>
        </w:rPr>
        <w:t xml:space="preserve"> Схема односторонней аутентификации с использованием случайных чисел</w:t>
      </w:r>
      <w:r w:rsidR="00F570CE" w:rsidRPr="00180DA4">
        <w:rPr>
          <w:sz w:val="24"/>
        </w:rPr>
        <w:t>.</w:t>
      </w:r>
    </w:p>
    <w:p w:rsidR="00F570CE" w:rsidRPr="00F36D4F" w:rsidRDefault="00F570CE" w:rsidP="0083770C">
      <w:pPr>
        <w:pStyle w:val="a5"/>
        <w:numPr>
          <w:ilvl w:val="0"/>
          <w:numId w:val="20"/>
        </w:numPr>
        <w:jc w:val="center"/>
        <w:rPr>
          <w:sz w:val="24"/>
          <w:u w:val="single"/>
        </w:rPr>
      </w:pPr>
      <w:r w:rsidRPr="00F36D4F">
        <w:rPr>
          <w:sz w:val="24"/>
          <w:u w:val="single"/>
        </w:rPr>
        <w:t>Взаимная аутентификация с использованием случайных чисел.</w:t>
      </w:r>
    </w:p>
    <w:p w:rsidR="00FC3F82" w:rsidRPr="0056504C" w:rsidRDefault="008E4DB5" w:rsidP="004653CA">
      <w:pPr>
        <w:spacing w:after="0" w:line="360" w:lineRule="auto"/>
        <w:ind w:firstLine="709"/>
        <w:jc w:val="both"/>
        <w:rPr>
          <w:sz w:val="24"/>
        </w:rPr>
      </w:pPr>
      <w:r w:rsidRPr="008E4DB5">
        <w:rPr>
          <w:sz w:val="24"/>
        </w:rPr>
        <w:t>Отличие этого протокола от предыдущего в том, что здес</w:t>
      </w:r>
      <w:r>
        <w:rPr>
          <w:sz w:val="24"/>
        </w:rPr>
        <w:t>ь каждый из участников поочеред</w:t>
      </w:r>
      <w:r w:rsidRPr="008E4DB5">
        <w:rPr>
          <w:sz w:val="24"/>
        </w:rPr>
        <w:t>но выполняет роли проверяющего и претендента</w:t>
      </w:r>
      <w:r>
        <w:rPr>
          <w:sz w:val="24"/>
        </w:rPr>
        <w:t>, т. е. они проверяют аутентич</w:t>
      </w:r>
      <w:r w:rsidRPr="008E4DB5">
        <w:rPr>
          <w:sz w:val="24"/>
        </w:rPr>
        <w:t xml:space="preserve">ность друг друга. Протокол взаимной аутентификации – это по сути два протокола односторонней аутентификации, «упакованные» в три пересылки сообщения. Подобного рода протоколы в силу их симметричности называются протоколами рукопожатия. Этот протокол допускает замену шифра на хеш-функцию с ключом, как указано в стандарте ISO / IEC 9798-4. Для повышения стойкости протокола к передаваемым сообщениям можно добавить метки времени. </w:t>
      </w:r>
    </w:p>
    <w:p w:rsidR="002B6CEB" w:rsidRPr="0056504C" w:rsidRDefault="002B6CEB" w:rsidP="00D31E35">
      <w:pPr>
        <w:spacing w:after="0" w:line="360" w:lineRule="auto"/>
        <w:ind w:firstLine="709"/>
        <w:jc w:val="both"/>
        <w:rPr>
          <w:sz w:val="24"/>
        </w:rPr>
      </w:pPr>
    </w:p>
    <w:p w:rsidR="002B6CEB" w:rsidRPr="002B6CEB" w:rsidRDefault="002B6CEB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  <w:r>
        <w:rPr>
          <w:b/>
          <w:noProof/>
          <w:color w:val="000000" w:themeColor="text1"/>
          <w:sz w:val="24"/>
        </w:rPr>
        <w:lastRenderedPageBreak/>
        <w:drawing>
          <wp:inline distT="0" distB="0" distL="0" distR="0">
            <wp:extent cx="4200526" cy="2400300"/>
            <wp:effectExtent l="19050" t="0" r="9524" b="0"/>
            <wp:docPr id="10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16355" t="41060" r="61197" b="361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134" cy="240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C01" w:rsidRPr="006D5C01" w:rsidRDefault="006D5C01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</w:p>
    <w:p w:rsidR="0057726D" w:rsidRPr="00180DA4" w:rsidRDefault="00D31E35" w:rsidP="004653CA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180DA4">
        <w:rPr>
          <w:sz w:val="24"/>
        </w:rPr>
        <w:t>унок 5</w:t>
      </w:r>
      <w:r w:rsidR="004653CA" w:rsidRPr="00180DA4">
        <w:rPr>
          <w:sz w:val="24"/>
        </w:rPr>
        <w:t xml:space="preserve"> –</w:t>
      </w:r>
      <w:r w:rsidRPr="00180DA4">
        <w:rPr>
          <w:sz w:val="24"/>
        </w:rPr>
        <w:t xml:space="preserve"> Схема взаимной аутентификации, с использованием случайных чисел. </w:t>
      </w:r>
    </w:p>
    <w:p w:rsidR="00540725" w:rsidRDefault="00540725">
      <w:pPr>
        <w:rPr>
          <w:b/>
          <w:color w:val="000000" w:themeColor="text1"/>
          <w:sz w:val="24"/>
        </w:rPr>
      </w:pPr>
    </w:p>
    <w:p w:rsidR="00C41E80" w:rsidRPr="00F36D4F" w:rsidRDefault="00492BB1" w:rsidP="0083770C">
      <w:pPr>
        <w:pStyle w:val="a5"/>
        <w:numPr>
          <w:ilvl w:val="0"/>
          <w:numId w:val="20"/>
        </w:numPr>
        <w:jc w:val="center"/>
        <w:rPr>
          <w:sz w:val="24"/>
          <w:u w:val="single"/>
        </w:rPr>
      </w:pPr>
      <w:r>
        <w:rPr>
          <w:sz w:val="24"/>
          <w:u w:val="single"/>
        </w:rPr>
        <w:t>А</w:t>
      </w:r>
      <w:r w:rsidR="005A25C8" w:rsidRPr="00F36D4F">
        <w:rPr>
          <w:sz w:val="24"/>
          <w:u w:val="single"/>
        </w:rPr>
        <w:t>утентификации с использованием</w:t>
      </w:r>
      <w:r w:rsidR="00C17DD0">
        <w:rPr>
          <w:sz w:val="24"/>
          <w:u w:val="single"/>
        </w:rPr>
        <w:t xml:space="preserve">случайных чисел и </w:t>
      </w:r>
      <w:r w:rsidR="00F36D4F" w:rsidRPr="00F36D4F">
        <w:rPr>
          <w:sz w:val="24"/>
          <w:u w:val="single"/>
        </w:rPr>
        <w:t>имитовставок</w:t>
      </w:r>
      <w:r w:rsidR="005A25C8" w:rsidRPr="00F36D4F">
        <w:rPr>
          <w:sz w:val="24"/>
          <w:u w:val="single"/>
        </w:rPr>
        <w:t>.</w:t>
      </w:r>
    </w:p>
    <w:p w:rsidR="00883814" w:rsidRPr="00E85C2D" w:rsidRDefault="00C41E80" w:rsidP="004653CA">
      <w:pPr>
        <w:spacing w:after="0" w:line="360" w:lineRule="auto"/>
        <w:ind w:firstLine="709"/>
        <w:jc w:val="both"/>
        <w:rPr>
          <w:sz w:val="24"/>
        </w:rPr>
      </w:pPr>
      <w:r w:rsidRPr="00C41E80">
        <w:rPr>
          <w:i/>
          <w:color w:val="000000" w:themeColor="text1"/>
          <w:sz w:val="24"/>
        </w:rPr>
        <w:t>Имитовставка</w:t>
      </w:r>
      <w:r>
        <w:rPr>
          <w:color w:val="000000" w:themeColor="text1"/>
          <w:sz w:val="24"/>
        </w:rPr>
        <w:t xml:space="preserve"> – </w:t>
      </w:r>
      <w:r w:rsidRPr="00C41E80">
        <w:rPr>
          <w:color w:val="000000" w:themeColor="text1"/>
          <w:sz w:val="24"/>
        </w:rPr>
        <w:t>значение, рассчитанное по входным данным с помощью криптографического алгоритма с использованием секретного элемента (ключа), известного только отправителю и получателю.</w:t>
      </w:r>
      <w:r w:rsidR="009D4B1C">
        <w:rPr>
          <w:color w:val="000000" w:themeColor="text1"/>
          <w:sz w:val="24"/>
        </w:rPr>
        <w:t xml:space="preserve"> </w:t>
      </w:r>
      <w:r w:rsidR="00883814">
        <w:rPr>
          <w:sz w:val="24"/>
        </w:rPr>
        <w:t xml:space="preserve">Имитовставка </w:t>
      </w:r>
      <w:proofErr w:type="gramStart"/>
      <w:r w:rsidR="00883814">
        <w:rPr>
          <w:sz w:val="24"/>
        </w:rPr>
        <w:t>необходима</w:t>
      </w:r>
      <w:proofErr w:type="gramEnd"/>
      <w:r w:rsidR="00883814">
        <w:rPr>
          <w:sz w:val="24"/>
        </w:rPr>
        <w:t xml:space="preserve"> для аутентификации сообщения, получаемое от клиента. </w:t>
      </w:r>
    </w:p>
    <w:p w:rsidR="00C41E80" w:rsidRPr="00C41E80" w:rsidRDefault="00C41E80" w:rsidP="00FB10BB">
      <w:pPr>
        <w:spacing w:after="0" w:line="360" w:lineRule="auto"/>
        <w:ind w:firstLine="567"/>
        <w:jc w:val="both"/>
        <w:rPr>
          <w:color w:val="000000" w:themeColor="text1"/>
          <w:sz w:val="24"/>
        </w:rPr>
      </w:pPr>
    </w:p>
    <w:p w:rsidR="00C41E80" w:rsidRDefault="00C41E80" w:rsidP="00C41E80">
      <w:pPr>
        <w:spacing w:after="0" w:line="360" w:lineRule="auto"/>
        <w:ind w:firstLine="426"/>
        <w:jc w:val="center"/>
        <w:rPr>
          <w:color w:val="000000" w:themeColor="text1"/>
          <w:sz w:val="24"/>
        </w:rPr>
      </w:pPr>
      <w:r w:rsidRPr="00C41E80">
        <w:rPr>
          <w:noProof/>
          <w:color w:val="000000" w:themeColor="text1"/>
          <w:sz w:val="24"/>
        </w:rPr>
        <w:drawing>
          <wp:inline distT="0" distB="0" distL="0" distR="0">
            <wp:extent cx="4220870" cy="1522118"/>
            <wp:effectExtent l="0" t="0" r="8255" b="1905"/>
            <wp:docPr id="17" name="Рисунок 17" descr="http://www.moodle.ipm.kstu.ru/pluginfile.php/36270/mod_page/content/2/%D0%B8%D0%BC%D0%B8%D1%82%D0%BE%D0%B2%D1%81%D1%82%D0%B0%D0%B2%D0%BA%D0%B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moodle.ipm.kstu.ru/pluginfile.php/36270/mod_page/content/2/%D0%B8%D0%BC%D0%B8%D1%82%D0%BE%D0%B2%D1%81%D1%82%D0%B0%D0%B2%D0%BA%D0%B0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790" cy="152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E80" w:rsidRPr="00180DA4" w:rsidRDefault="00C41E80" w:rsidP="004653CA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4B1B6D">
        <w:rPr>
          <w:sz w:val="24"/>
        </w:rPr>
        <w:t>унок 6</w:t>
      </w:r>
      <w:r w:rsidR="004653CA" w:rsidRPr="00180DA4">
        <w:rPr>
          <w:sz w:val="24"/>
        </w:rPr>
        <w:t xml:space="preserve"> –</w:t>
      </w:r>
      <w:r w:rsidR="00180DA4">
        <w:rPr>
          <w:sz w:val="24"/>
        </w:rPr>
        <w:t xml:space="preserve"> Схема вычисления имитовставки</w:t>
      </w:r>
    </w:p>
    <w:p w:rsidR="00BF128D" w:rsidRPr="00BF128D" w:rsidRDefault="00180DA4" w:rsidP="00180DA4">
      <w:pPr>
        <w:spacing w:after="0" w:line="360" w:lineRule="auto"/>
        <w:ind w:firstLine="709"/>
        <w:jc w:val="both"/>
        <w:rPr>
          <w:sz w:val="24"/>
        </w:rPr>
      </w:pPr>
      <w:r w:rsidRPr="00180DA4">
        <w:rPr>
          <w:sz w:val="24"/>
        </w:rPr>
        <w:t>Клиент, после соединения с сервером, отправляет ID (идентификатор), после чего сервер генерирует случайное число и отправляет клиенту. Клиент на заранее известном ключе вычисляет имитовставку и шифрует полученное от сервера случайное число на этом же ключе, после отправляет серверу. Сервер, зная ID</w:t>
      </w:r>
      <w:r w:rsidR="009D4B1C">
        <w:rPr>
          <w:sz w:val="24"/>
        </w:rPr>
        <w:t xml:space="preserve"> </w:t>
      </w:r>
      <w:r w:rsidRPr="00180DA4">
        <w:rPr>
          <w:sz w:val="24"/>
        </w:rPr>
        <w:t>клиента, использует заранее известный ключ и расшифрует сообщение.</w:t>
      </w:r>
    </w:p>
    <w:p w:rsidR="00D227A1" w:rsidRPr="00540725" w:rsidRDefault="006C130E" w:rsidP="006C130E">
      <w:pPr>
        <w:jc w:val="center"/>
        <w:rPr>
          <w:b/>
          <w:sz w:val="24"/>
        </w:rPr>
      </w:pPr>
      <w:r>
        <w:rPr>
          <w:b/>
          <w:noProof/>
          <w:sz w:val="24"/>
        </w:rPr>
        <w:lastRenderedPageBreak/>
        <w:drawing>
          <wp:inline distT="0" distB="0" distL="0" distR="0">
            <wp:extent cx="4510142" cy="2457450"/>
            <wp:effectExtent l="19050" t="0" r="4708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3308" t="43339" r="61678" b="324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739" cy="245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Style w:val="ae"/>
        <w:tblpPr w:leftFromText="180" w:rightFromText="180" w:vertAnchor="text" w:horzAnchor="margin" w:tblpY="990"/>
        <w:tblW w:w="0" w:type="auto"/>
        <w:tblLook w:val="04A0" w:firstRow="1" w:lastRow="0" w:firstColumn="1" w:lastColumn="0" w:noHBand="0" w:noVBand="1"/>
      </w:tblPr>
      <w:tblGrid>
        <w:gridCol w:w="2346"/>
        <w:gridCol w:w="2325"/>
        <w:gridCol w:w="2546"/>
        <w:gridCol w:w="2353"/>
      </w:tblGrid>
      <w:tr w:rsidR="00F2059F" w:rsidTr="00F2059F">
        <w:tc>
          <w:tcPr>
            <w:tcW w:w="2346" w:type="dxa"/>
          </w:tcPr>
          <w:p w:rsidR="00F2059F" w:rsidRPr="002741FE" w:rsidRDefault="00F2059F" w:rsidP="00F2059F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Название протокола</w:t>
            </w:r>
          </w:p>
        </w:tc>
        <w:tc>
          <w:tcPr>
            <w:tcW w:w="2325" w:type="dxa"/>
          </w:tcPr>
          <w:p w:rsidR="00F2059F" w:rsidRPr="00712640" w:rsidRDefault="00F2059F" w:rsidP="00F2059F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Преимущества</w:t>
            </w:r>
          </w:p>
        </w:tc>
        <w:tc>
          <w:tcPr>
            <w:tcW w:w="2546" w:type="dxa"/>
          </w:tcPr>
          <w:p w:rsidR="00F2059F" w:rsidRDefault="00F2059F" w:rsidP="00F2059F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Недостатки</w:t>
            </w:r>
          </w:p>
          <w:p w:rsidR="00F2059F" w:rsidRPr="002741FE" w:rsidRDefault="00F2059F" w:rsidP="00F2059F">
            <w:pPr>
              <w:jc w:val="center"/>
              <w:rPr>
                <w:sz w:val="24"/>
              </w:rPr>
            </w:pPr>
          </w:p>
        </w:tc>
        <w:tc>
          <w:tcPr>
            <w:tcW w:w="2353" w:type="dxa"/>
          </w:tcPr>
          <w:p w:rsidR="00F2059F" w:rsidRPr="002741FE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нение в разрабатываемом протоколе</w:t>
            </w:r>
          </w:p>
        </w:tc>
      </w:tr>
      <w:tr w:rsidR="00F2059F" w:rsidTr="00F2059F">
        <w:tc>
          <w:tcPr>
            <w:tcW w:w="2346" w:type="dxa"/>
          </w:tcPr>
          <w:p w:rsidR="00F2059F" w:rsidRPr="002741FE" w:rsidRDefault="00F2059F" w:rsidP="00F2059F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Односторонняя аутентификация, основанная на метке времени</w:t>
            </w:r>
          </w:p>
        </w:tc>
        <w:tc>
          <w:tcPr>
            <w:tcW w:w="2325" w:type="dxa"/>
          </w:tcPr>
          <w:p w:rsidR="00F2059F" w:rsidRPr="00C337AF" w:rsidRDefault="00F2059F" w:rsidP="00F2059F">
            <w:pPr>
              <w:pStyle w:val="a5"/>
              <w:ind w:left="1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стота</w:t>
            </w:r>
          </w:p>
        </w:tc>
        <w:tc>
          <w:tcPr>
            <w:tcW w:w="2546" w:type="dxa"/>
          </w:tcPr>
          <w:p w:rsidR="00F2059F" w:rsidRPr="00FD081B" w:rsidRDefault="008A243C" w:rsidP="00F2059F">
            <w:pPr>
              <w:rPr>
                <w:sz w:val="24"/>
              </w:rPr>
            </w:pPr>
            <w:r>
              <w:rPr>
                <w:sz w:val="24"/>
              </w:rPr>
              <w:t>1)</w:t>
            </w:r>
            <w:r w:rsidR="00F2059F">
              <w:rPr>
                <w:sz w:val="24"/>
              </w:rPr>
              <w:t xml:space="preserve"> </w:t>
            </w:r>
            <w:proofErr w:type="gramStart"/>
            <w:r>
              <w:rPr>
                <w:sz w:val="24"/>
              </w:rPr>
              <w:t>о</w:t>
            </w:r>
            <w:r w:rsidR="00F2059F" w:rsidRPr="00FD081B">
              <w:rPr>
                <w:sz w:val="24"/>
              </w:rPr>
              <w:t>снован</w:t>
            </w:r>
            <w:proofErr w:type="gramEnd"/>
            <w:r w:rsidR="00F2059F" w:rsidRPr="00FD081B">
              <w:rPr>
                <w:sz w:val="24"/>
              </w:rPr>
              <w:t xml:space="preserve"> на использовании системного времени и требует дополнительную синхронизацию (в некоторых случаях).</w:t>
            </w:r>
          </w:p>
          <w:p w:rsidR="00F2059F" w:rsidRPr="00FD081B" w:rsidRDefault="00F2059F" w:rsidP="00F2059F">
            <w:pPr>
              <w:ind w:left="2330"/>
              <w:rPr>
                <w:sz w:val="24"/>
              </w:rPr>
            </w:pPr>
          </w:p>
          <w:p w:rsidR="00F2059F" w:rsidRDefault="008A243C" w:rsidP="00F2059F">
            <w:pPr>
              <w:rPr>
                <w:sz w:val="24"/>
              </w:rPr>
            </w:pPr>
            <w:r>
              <w:rPr>
                <w:sz w:val="24"/>
              </w:rPr>
              <w:t>2) н</w:t>
            </w:r>
            <w:r w:rsidR="00F2059F" w:rsidRPr="00C337AF">
              <w:rPr>
                <w:sz w:val="24"/>
              </w:rPr>
              <w:t>е используется проверка подлинности сообщения</w:t>
            </w:r>
          </w:p>
          <w:p w:rsidR="00F2059F" w:rsidRPr="00C337AF" w:rsidRDefault="00F2059F" w:rsidP="00F2059F">
            <w:pPr>
              <w:rPr>
                <w:sz w:val="24"/>
              </w:rPr>
            </w:pP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  <w:rPr>
                <w:sz w:val="24"/>
              </w:rPr>
            </w:pPr>
          </w:p>
          <w:p w:rsidR="00F2059F" w:rsidRPr="00BB3FCC" w:rsidRDefault="00F2059F" w:rsidP="00F2059F">
            <w:pPr>
              <w:jc w:val="center"/>
              <w:rPr>
                <w:sz w:val="24"/>
              </w:rPr>
            </w:pPr>
            <w:r w:rsidRPr="00BB3FCC">
              <w:rPr>
                <w:sz w:val="24"/>
              </w:rPr>
              <w:t>нет</w:t>
            </w:r>
          </w:p>
        </w:tc>
      </w:tr>
      <w:tr w:rsidR="00F2059F" w:rsidTr="00F2059F">
        <w:tc>
          <w:tcPr>
            <w:tcW w:w="2346" w:type="dxa"/>
          </w:tcPr>
          <w:p w:rsidR="00F2059F" w:rsidRPr="00270093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дносторонняя аутентификация с использованием случайных чисел</w:t>
            </w:r>
          </w:p>
        </w:tc>
        <w:tc>
          <w:tcPr>
            <w:tcW w:w="2325" w:type="dxa"/>
          </w:tcPr>
          <w:p w:rsidR="00F2059F" w:rsidRPr="00C337AF" w:rsidRDefault="00F2059F" w:rsidP="00F2059F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Основан</w:t>
            </w:r>
            <w:proofErr w:type="gramEnd"/>
            <w:r>
              <w:rPr>
                <w:sz w:val="24"/>
                <w:szCs w:val="24"/>
              </w:rPr>
              <w:t xml:space="preserve"> на случайных числах</w:t>
            </w:r>
          </w:p>
        </w:tc>
        <w:tc>
          <w:tcPr>
            <w:tcW w:w="2546" w:type="dxa"/>
          </w:tcPr>
          <w:p w:rsidR="00F2059F" w:rsidRPr="00C337AF" w:rsidRDefault="00F2059F" w:rsidP="00F205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используется проверка подлинности  сообщения</w:t>
            </w: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  <w:rPr>
                <w:sz w:val="24"/>
              </w:rPr>
            </w:pPr>
          </w:p>
          <w:p w:rsidR="00F2059F" w:rsidRPr="00BB3FCC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ет</w:t>
            </w:r>
          </w:p>
        </w:tc>
      </w:tr>
      <w:tr w:rsidR="00F2059F" w:rsidTr="00F2059F">
        <w:tc>
          <w:tcPr>
            <w:tcW w:w="2346" w:type="dxa"/>
          </w:tcPr>
          <w:p w:rsidR="00F2059F" w:rsidRPr="00270093" w:rsidRDefault="00F2059F" w:rsidP="00F2059F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bookmarkStart w:id="30" w:name="_Toc419657198"/>
            <w:bookmarkStart w:id="31" w:name="_Toc419661390"/>
            <w:bookmarkStart w:id="32" w:name="_Toc420393617"/>
            <w:bookmarkStart w:id="33" w:name="_Toc420405010"/>
            <w:bookmarkStart w:id="34" w:name="_Toc420405127"/>
            <w:bookmarkStart w:id="35" w:name="_Toc420567596"/>
            <w:r w:rsidRPr="00270093">
              <w:rPr>
                <w:rFonts w:ascii="Times New Roman" w:hAnsi="Times New Roman" w:cs="Times New Roman"/>
                <w:color w:val="000000" w:themeColor="text1"/>
                <w:sz w:val="24"/>
              </w:rPr>
              <w:t>Взаимная аутентификация с использованием случайных чисел</w:t>
            </w:r>
            <w:bookmarkEnd w:id="30"/>
            <w:bookmarkEnd w:id="31"/>
            <w:bookmarkEnd w:id="32"/>
            <w:bookmarkEnd w:id="33"/>
            <w:bookmarkEnd w:id="34"/>
            <w:bookmarkEnd w:id="35"/>
          </w:p>
        </w:tc>
        <w:tc>
          <w:tcPr>
            <w:tcW w:w="2325" w:type="dxa"/>
          </w:tcPr>
          <w:p w:rsidR="00F2059F" w:rsidRPr="00FD081B" w:rsidRDefault="00F2059F" w:rsidP="00F2059F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Основан</w:t>
            </w:r>
            <w:proofErr w:type="gramEnd"/>
            <w:r>
              <w:rPr>
                <w:sz w:val="24"/>
                <w:szCs w:val="24"/>
              </w:rPr>
              <w:t xml:space="preserve"> на случайных числах</w:t>
            </w:r>
          </w:p>
        </w:tc>
        <w:tc>
          <w:tcPr>
            <w:tcW w:w="2546" w:type="dxa"/>
          </w:tcPr>
          <w:p w:rsidR="00F2059F" w:rsidRDefault="00F2059F" w:rsidP="00F2059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8A243C">
              <w:rPr>
                <w:sz w:val="24"/>
                <w:szCs w:val="24"/>
              </w:rPr>
              <w:t xml:space="preserve">) </w:t>
            </w:r>
            <w:proofErr w:type="gramStart"/>
            <w:r w:rsidR="008A243C">
              <w:rPr>
                <w:sz w:val="24"/>
                <w:szCs w:val="24"/>
              </w:rPr>
              <w:t>п</w:t>
            </w:r>
            <w:r>
              <w:rPr>
                <w:sz w:val="24"/>
                <w:szCs w:val="24"/>
              </w:rPr>
              <w:t>редназначен</w:t>
            </w:r>
            <w:proofErr w:type="gramEnd"/>
            <w:r>
              <w:rPr>
                <w:sz w:val="24"/>
                <w:szCs w:val="24"/>
              </w:rPr>
              <w:t xml:space="preserve"> для взаимной аутентификации (не подходит в случае односторонней).</w:t>
            </w:r>
          </w:p>
          <w:p w:rsidR="00F2059F" w:rsidRPr="00C337AF" w:rsidRDefault="008A243C" w:rsidP="00F2059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 н</w:t>
            </w:r>
            <w:r w:rsidR="00F2059F">
              <w:rPr>
                <w:sz w:val="24"/>
                <w:szCs w:val="24"/>
              </w:rPr>
              <w:t>е использует проверка подлинности сообщения</w:t>
            </w:r>
          </w:p>
          <w:p w:rsidR="00F2059F" w:rsidRPr="00C337AF" w:rsidRDefault="00F2059F" w:rsidP="00F2059F">
            <w:pPr>
              <w:rPr>
                <w:sz w:val="24"/>
                <w:szCs w:val="24"/>
              </w:rPr>
            </w:pP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</w:pPr>
          </w:p>
          <w:p w:rsidR="00F2059F" w:rsidRPr="00076E2E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076E2E">
              <w:rPr>
                <w:sz w:val="24"/>
              </w:rPr>
              <w:t>ет</w:t>
            </w:r>
          </w:p>
        </w:tc>
      </w:tr>
      <w:tr w:rsidR="00F2059F" w:rsidTr="00F2059F">
        <w:tc>
          <w:tcPr>
            <w:tcW w:w="2346" w:type="dxa"/>
          </w:tcPr>
          <w:p w:rsidR="00F2059F" w:rsidRPr="00270093" w:rsidRDefault="00F2059F" w:rsidP="00F2059F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/>
                <w:color w:val="000000" w:themeColor="text1"/>
                <w:sz w:val="24"/>
              </w:rPr>
            </w:pPr>
            <w:bookmarkStart w:id="36" w:name="_Toc419657199"/>
            <w:bookmarkStart w:id="37" w:name="_Toc419661391"/>
            <w:bookmarkStart w:id="38" w:name="_Toc420393618"/>
            <w:bookmarkStart w:id="39" w:name="_Toc420405011"/>
            <w:bookmarkStart w:id="40" w:name="_Toc420405128"/>
            <w:bookmarkStart w:id="41" w:name="_Toc420405928"/>
            <w:bookmarkStart w:id="42" w:name="_Toc420567597"/>
            <w:r>
              <w:rPr>
                <w:rFonts w:ascii="Times New Roman" w:hAnsi="Times New Roman" w:cs="Times New Roman"/>
                <w:color w:val="000000" w:themeColor="text1"/>
                <w:sz w:val="24"/>
              </w:rPr>
              <w:t>Аутентификация с использованием случайных чисел и  имитовставок</w:t>
            </w:r>
            <w:bookmarkEnd w:id="36"/>
            <w:bookmarkEnd w:id="37"/>
            <w:bookmarkEnd w:id="38"/>
            <w:bookmarkEnd w:id="39"/>
            <w:bookmarkEnd w:id="40"/>
            <w:bookmarkEnd w:id="41"/>
            <w:bookmarkEnd w:id="42"/>
          </w:p>
        </w:tc>
        <w:tc>
          <w:tcPr>
            <w:tcW w:w="2325" w:type="dxa"/>
          </w:tcPr>
          <w:p w:rsidR="00F2059F" w:rsidRPr="00FD081B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Используется проверка подлинности сообщения</w:t>
            </w:r>
          </w:p>
        </w:tc>
        <w:tc>
          <w:tcPr>
            <w:tcW w:w="2546" w:type="dxa"/>
          </w:tcPr>
          <w:p w:rsidR="00F2059F" w:rsidRPr="00FD081B" w:rsidRDefault="00F2059F" w:rsidP="00F2059F">
            <w:pPr>
              <w:jc w:val="center"/>
              <w:rPr>
                <w:sz w:val="24"/>
                <w:szCs w:val="24"/>
              </w:rPr>
            </w:pPr>
            <w:r w:rsidRPr="00FD081B">
              <w:rPr>
                <w:sz w:val="24"/>
                <w:szCs w:val="24"/>
              </w:rPr>
              <w:t>Усложняется реализация</w:t>
            </w: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</w:pPr>
          </w:p>
          <w:p w:rsidR="00F2059F" w:rsidRDefault="00F2059F" w:rsidP="00F2059F">
            <w:pPr>
              <w:jc w:val="center"/>
            </w:pPr>
            <w:r>
              <w:t>да</w:t>
            </w:r>
          </w:p>
        </w:tc>
      </w:tr>
    </w:tbl>
    <w:p w:rsidR="004373AA" w:rsidRPr="00180DA4" w:rsidRDefault="00D370D3" w:rsidP="004653CA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4653CA" w:rsidRPr="00180DA4">
        <w:rPr>
          <w:sz w:val="24"/>
        </w:rPr>
        <w:t>унок</w:t>
      </w:r>
      <w:r w:rsidR="004B1B6D">
        <w:rPr>
          <w:sz w:val="24"/>
        </w:rPr>
        <w:t xml:space="preserve"> 7</w:t>
      </w:r>
      <w:r w:rsidR="004653CA" w:rsidRPr="00180DA4">
        <w:rPr>
          <w:sz w:val="24"/>
        </w:rPr>
        <w:t xml:space="preserve"> –</w:t>
      </w:r>
      <w:r w:rsidR="007D66A1" w:rsidRPr="00180DA4">
        <w:rPr>
          <w:sz w:val="24"/>
        </w:rPr>
        <w:t xml:space="preserve"> Схема аутентификации с использованием </w:t>
      </w:r>
      <w:r w:rsidR="00D227A1" w:rsidRPr="00180DA4">
        <w:rPr>
          <w:sz w:val="24"/>
        </w:rPr>
        <w:t xml:space="preserve">случайного числа и </w:t>
      </w:r>
      <w:r w:rsidR="00AB22F5" w:rsidRPr="00180DA4">
        <w:rPr>
          <w:sz w:val="24"/>
        </w:rPr>
        <w:t>имитовставок</w:t>
      </w:r>
    </w:p>
    <w:p w:rsidR="00F2059F" w:rsidRDefault="00F2059F" w:rsidP="00F2059F">
      <w:pPr>
        <w:tabs>
          <w:tab w:val="left" w:pos="225"/>
        </w:tabs>
        <w:spacing w:after="0" w:line="360" w:lineRule="auto"/>
        <w:ind w:firstLine="709"/>
        <w:jc w:val="center"/>
        <w:rPr>
          <w:sz w:val="24"/>
        </w:rPr>
      </w:pPr>
      <w:r>
        <w:rPr>
          <w:sz w:val="24"/>
        </w:rPr>
        <w:t>Таблица 2 – Сравнение протоколов аутентификации клиента</w:t>
      </w:r>
    </w:p>
    <w:p w:rsidR="00F2059F" w:rsidRPr="00F2059F" w:rsidRDefault="00001CCD" w:rsidP="00F2059F">
      <w:pPr>
        <w:tabs>
          <w:tab w:val="left" w:pos="22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 xml:space="preserve">После исходное случайное число и добавленное к нему имитовставка соответствуют, тому, что прислал клиент, то аутентификация прошла успешно.  </w:t>
      </w:r>
    </w:p>
    <w:p w:rsidR="00B877DD" w:rsidRDefault="00FD081B" w:rsidP="000B45D5">
      <w:pPr>
        <w:spacing w:after="0" w:line="360" w:lineRule="auto"/>
        <w:ind w:firstLine="709"/>
        <w:jc w:val="both"/>
      </w:pPr>
      <w:r>
        <w:rPr>
          <w:sz w:val="24"/>
        </w:rPr>
        <w:t xml:space="preserve">Таким образом, наиболее подходящим  алгоритмом для проверки подлинности клиента в данном случае является аутентификация с использованием случайных чисел и имитовставок. Алгоритм симметричного шифрования ГОСТ 28147-89 имеет режим выработки имитовставки, </w:t>
      </w:r>
      <w:r w:rsidR="000B45D5">
        <w:rPr>
          <w:sz w:val="24"/>
        </w:rPr>
        <w:t xml:space="preserve">что необходимо для реализации выбранного протокола аутентификации клиента. </w:t>
      </w:r>
    </w:p>
    <w:p w:rsidR="002F29FD" w:rsidRPr="00A44723" w:rsidRDefault="001709E2" w:rsidP="00A44723">
      <w:pPr>
        <w:pStyle w:val="3"/>
        <w:spacing w:after="20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43" w:name="_Toc420567598"/>
      <w:r>
        <w:rPr>
          <w:rFonts w:ascii="Times New Roman" w:hAnsi="Times New Roman" w:cs="Times New Roman"/>
          <w:color w:val="000000" w:themeColor="text1"/>
        </w:rPr>
        <w:t>2.3</w:t>
      </w:r>
      <w:r w:rsidR="00A82E9C" w:rsidRPr="00A44723">
        <w:rPr>
          <w:rFonts w:ascii="Times New Roman" w:hAnsi="Times New Roman" w:cs="Times New Roman"/>
          <w:color w:val="000000" w:themeColor="text1"/>
        </w:rPr>
        <w:t xml:space="preserve"> Протокол обмена </w:t>
      </w:r>
      <w:r w:rsidR="00B662E4" w:rsidRPr="00A44723">
        <w:rPr>
          <w:rFonts w:ascii="Times New Roman" w:hAnsi="Times New Roman" w:cs="Times New Roman"/>
          <w:color w:val="000000" w:themeColor="text1"/>
        </w:rPr>
        <w:t>сессионным</w:t>
      </w:r>
      <w:r>
        <w:rPr>
          <w:rFonts w:ascii="Times New Roman" w:hAnsi="Times New Roman" w:cs="Times New Roman"/>
          <w:color w:val="000000" w:themeColor="text1"/>
        </w:rPr>
        <w:t xml:space="preserve"> </w:t>
      </w:r>
      <w:r w:rsidR="00B662E4" w:rsidRPr="00A44723">
        <w:rPr>
          <w:rFonts w:ascii="Times New Roman" w:hAnsi="Times New Roman" w:cs="Times New Roman"/>
          <w:color w:val="000000" w:themeColor="text1"/>
        </w:rPr>
        <w:t>ключом</w:t>
      </w:r>
      <w:r w:rsidR="00A82E9C" w:rsidRPr="00A44723">
        <w:rPr>
          <w:rFonts w:ascii="Times New Roman" w:hAnsi="Times New Roman" w:cs="Times New Roman"/>
          <w:color w:val="000000" w:themeColor="text1"/>
        </w:rPr>
        <w:t>.</w:t>
      </w:r>
      <w:bookmarkEnd w:id="43"/>
    </w:p>
    <w:p w:rsidR="00356C5C" w:rsidRDefault="00A82E9C" w:rsidP="00A82E9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Для передачи секретной инфор</w:t>
      </w:r>
      <w:r>
        <w:rPr>
          <w:color w:val="000000"/>
        </w:rPr>
        <w:t xml:space="preserve">мации по открытым каналам связи, для защиты которой используется симметричное шифрование, абонентам необходимо иметь общий </w:t>
      </w:r>
      <w:r w:rsidR="00B630EF">
        <w:rPr>
          <w:color w:val="000000"/>
        </w:rPr>
        <w:t xml:space="preserve">секретный </w:t>
      </w:r>
      <w:r>
        <w:rPr>
          <w:color w:val="000000"/>
        </w:rPr>
        <w:t>ключ</w:t>
      </w:r>
      <w:r w:rsidRPr="00A82E9C">
        <w:rPr>
          <w:color w:val="000000"/>
        </w:rPr>
        <w:t xml:space="preserve">. </w:t>
      </w:r>
      <w:r>
        <w:rPr>
          <w:color w:val="000000"/>
        </w:rPr>
        <w:t xml:space="preserve">Постоянно использование </w:t>
      </w:r>
      <w:r w:rsidRPr="00A82E9C">
        <w:rPr>
          <w:color w:val="000000"/>
        </w:rPr>
        <w:t>одного и того же ключа пр</w:t>
      </w:r>
      <w:r>
        <w:rPr>
          <w:color w:val="000000"/>
        </w:rPr>
        <w:t>и</w:t>
      </w:r>
      <w:r w:rsidR="00B630EF">
        <w:rPr>
          <w:color w:val="000000"/>
        </w:rPr>
        <w:t xml:space="preserve"> каждомсеансе </w:t>
      </w:r>
      <w:r>
        <w:rPr>
          <w:color w:val="000000"/>
        </w:rPr>
        <w:t xml:space="preserve">связи </w:t>
      </w:r>
      <w:r w:rsidRPr="00A82E9C">
        <w:rPr>
          <w:color w:val="000000"/>
        </w:rPr>
        <w:t>между</w:t>
      </w:r>
      <w:r>
        <w:rPr>
          <w:color w:val="000000"/>
        </w:rPr>
        <w:t xml:space="preserve"> абонентами</w:t>
      </w:r>
      <w:r w:rsidR="00B630EF">
        <w:rPr>
          <w:color w:val="000000"/>
        </w:rPr>
        <w:t xml:space="preserve">, </w:t>
      </w:r>
      <w:r>
        <w:rPr>
          <w:color w:val="000000"/>
        </w:rPr>
        <w:t xml:space="preserve">злоумышленнику </w:t>
      </w:r>
      <w:r w:rsidR="00B630EF">
        <w:rPr>
          <w:color w:val="000000"/>
        </w:rPr>
        <w:t xml:space="preserve">позволяет </w:t>
      </w:r>
      <w:r>
        <w:rPr>
          <w:color w:val="000000"/>
        </w:rPr>
        <w:t xml:space="preserve">накопить богатый </w:t>
      </w:r>
      <w:r w:rsidRPr="00A82E9C">
        <w:rPr>
          <w:color w:val="000000"/>
        </w:rPr>
        <w:t xml:space="preserve">для </w:t>
      </w:r>
      <w:r w:rsidR="00B630EF" w:rsidRPr="00A82E9C">
        <w:rPr>
          <w:color w:val="000000"/>
        </w:rPr>
        <w:t>крипто анализа</w:t>
      </w:r>
      <w:r w:rsidRPr="00A82E9C">
        <w:rPr>
          <w:color w:val="000000"/>
        </w:rPr>
        <w:t xml:space="preserve">. Поэтому в целях повышения безопасности обмена секретной информации широко используются </w:t>
      </w:r>
      <w:r w:rsidR="00356C5C">
        <w:rPr>
          <w:color w:val="000000"/>
        </w:rPr>
        <w:t xml:space="preserve">сессионные </w:t>
      </w:r>
      <w:r w:rsidRPr="00A82E9C">
        <w:rPr>
          <w:color w:val="000000"/>
        </w:rPr>
        <w:t>ключи.</w:t>
      </w:r>
      <w:r w:rsidRPr="00A82E9C">
        <w:rPr>
          <w:rStyle w:val="apple-converted-space"/>
          <w:color w:val="000000"/>
        </w:rPr>
        <w:t> </w:t>
      </w:r>
      <w:bookmarkStart w:id="44" w:name="seanskey"/>
      <w:bookmarkEnd w:id="44"/>
    </w:p>
    <w:p w:rsidR="00A82E9C" w:rsidRPr="00A82E9C" w:rsidRDefault="00356C5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</w:rPr>
      </w:pPr>
      <w:r>
        <w:rPr>
          <w:b/>
          <w:bCs/>
          <w:color w:val="000000"/>
        </w:rPr>
        <w:t xml:space="preserve">Сессионный </w:t>
      </w:r>
      <w:r w:rsidR="00A82E9C" w:rsidRPr="00A82E9C">
        <w:rPr>
          <w:b/>
          <w:bCs/>
          <w:color w:val="000000"/>
        </w:rPr>
        <w:t>ключ</w:t>
      </w:r>
      <w:r w:rsidR="00A82E9C" w:rsidRPr="00A82E9C">
        <w:rPr>
          <w:rStyle w:val="apple-converted-space"/>
          <w:color w:val="000000"/>
        </w:rPr>
        <w:t> </w:t>
      </w:r>
      <w:r w:rsidR="00A82E9C" w:rsidRPr="00A82E9C">
        <w:rPr>
          <w:color w:val="000000"/>
        </w:rPr>
        <w:t xml:space="preserve">– </w:t>
      </w:r>
      <w:r>
        <w:rPr>
          <w:color w:val="000000"/>
        </w:rPr>
        <w:t xml:space="preserve">это </w:t>
      </w:r>
      <w:r w:rsidR="00A82E9C" w:rsidRPr="00A82E9C">
        <w:rPr>
          <w:color w:val="000000"/>
        </w:rPr>
        <w:t xml:space="preserve">ключ, </w:t>
      </w:r>
      <w:r>
        <w:rPr>
          <w:color w:val="000000"/>
        </w:rPr>
        <w:t>который используется</w:t>
      </w:r>
      <w:r w:rsidR="00A82E9C" w:rsidRPr="00A82E9C">
        <w:rPr>
          <w:color w:val="000000"/>
        </w:rPr>
        <w:t xml:space="preserve"> абонентами в рамках одного сеанса (сессии, раунда) общения. Использование сеансовых ключей позволяет</w:t>
      </w:r>
      <w:r>
        <w:rPr>
          <w:color w:val="000000"/>
        </w:rPr>
        <w:t xml:space="preserve"> так же </w:t>
      </w:r>
      <w:r w:rsidR="00A82E9C" w:rsidRPr="00A82E9C">
        <w:rPr>
          <w:color w:val="000000"/>
        </w:rPr>
        <w:t>ограничить размер ущерба при компрометации ключа.</w:t>
      </w:r>
    </w:p>
    <w:p w:rsidR="00356C5C" w:rsidRDefault="00A82E9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Возможны следующие разновидности протоколов обмена ключами</w:t>
      </w:r>
      <w:r w:rsidRPr="00A82E9C">
        <w:rPr>
          <w:rStyle w:val="apple-converted-space"/>
          <w:color w:val="000000"/>
        </w:rPr>
        <w:t> </w:t>
      </w:r>
    </w:p>
    <w:p w:rsidR="00356C5C" w:rsidRDefault="00A82E9C" w:rsidP="0083770C">
      <w:pPr>
        <w:pStyle w:val="af"/>
        <w:numPr>
          <w:ilvl w:val="0"/>
          <w:numId w:val="24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A82E9C">
        <w:rPr>
          <w:color w:val="000000"/>
        </w:rPr>
        <w:t>ключ вырабатывается одним из абонентов и высылается второму для последующего обмена</w:t>
      </w:r>
      <w:r w:rsidR="007E58A5">
        <w:rPr>
          <w:color w:val="000000"/>
        </w:rPr>
        <w:t xml:space="preserve"> информацией</w:t>
      </w:r>
      <w:r w:rsidRPr="00A82E9C">
        <w:rPr>
          <w:color w:val="000000"/>
        </w:rPr>
        <w:t>;</w:t>
      </w:r>
    </w:p>
    <w:p w:rsidR="00356C5C" w:rsidRDefault="00A82E9C" w:rsidP="0083770C">
      <w:pPr>
        <w:pStyle w:val="af"/>
        <w:numPr>
          <w:ilvl w:val="0"/>
          <w:numId w:val="24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совместная выработка ключа абонентами;</w:t>
      </w:r>
    </w:p>
    <w:p w:rsidR="00A82E9C" w:rsidRPr="00356C5C" w:rsidRDefault="00A82E9C" w:rsidP="0083770C">
      <w:pPr>
        <w:pStyle w:val="af"/>
        <w:numPr>
          <w:ilvl w:val="0"/>
          <w:numId w:val="24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ключ вырабатывается и предоставляется абонентам третьей стороной (доверенным центром).</w:t>
      </w:r>
    </w:p>
    <w:p w:rsidR="00557460" w:rsidRDefault="006455F9" w:rsidP="001709E2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иболее оптимальным и безопасным методом обмена сессионным ключом, является совместная выработка сессионного ключа. Одним из распространённых алгоритмов обмена сессионным ключом является протокол Диффи-Хеллмана.  </w:t>
      </w:r>
    </w:p>
    <w:p w:rsidR="001709E2" w:rsidRDefault="001709E2" w:rsidP="001709E2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первом этапе сервер генерирует клиенту параметры </w:t>
      </w:r>
      <w:r w:rsidRPr="00BE5949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BE5949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BE5949">
        <w:rPr>
          <w:i/>
          <w:sz w:val="24"/>
          <w:lang w:val="en-US"/>
        </w:rPr>
        <w:t>a</w:t>
      </w:r>
      <w:r>
        <w:rPr>
          <w:sz w:val="24"/>
        </w:rPr>
        <w:t xml:space="preserve">, где </w:t>
      </w:r>
      <w:r w:rsidRPr="00BE5949">
        <w:rPr>
          <w:i/>
          <w:sz w:val="24"/>
          <w:lang w:val="en-US"/>
        </w:rPr>
        <w:t>p</w:t>
      </w:r>
      <w:r w:rsidR="009D4B1C">
        <w:rPr>
          <w:i/>
          <w:sz w:val="24"/>
        </w:rPr>
        <w:t xml:space="preserve"> </w:t>
      </w:r>
      <w:r>
        <w:rPr>
          <w:sz w:val="24"/>
        </w:rPr>
        <w:t xml:space="preserve">и </w:t>
      </w:r>
      <w:r>
        <w:rPr>
          <w:i/>
          <w:sz w:val="24"/>
          <w:lang w:val="en-US"/>
        </w:rPr>
        <w:t>g</w:t>
      </w:r>
      <w:r w:rsidR="009D4B1C">
        <w:rPr>
          <w:i/>
          <w:sz w:val="24"/>
        </w:rPr>
        <w:t xml:space="preserve"> </w:t>
      </w:r>
      <w:r>
        <w:rPr>
          <w:sz w:val="24"/>
        </w:rPr>
        <w:t xml:space="preserve">общие, не секретные параметры алгоритма,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–секретный параметр сервера. Затем вычисляет публичный ключ на основе секретного параметра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 по формуле </w:t>
      </w:r>
      <w:r w:rsidRPr="00EF262D">
        <w:rPr>
          <w:i/>
          <w:noProof/>
          <w:lang w:val="en-US"/>
        </w:rPr>
        <w:t>A</w:t>
      </w:r>
      <w:r w:rsidRPr="00EF262D">
        <w:rPr>
          <w:i/>
          <w:noProof/>
        </w:rPr>
        <w:t xml:space="preserve"> = </w:t>
      </w:r>
      <w:r w:rsidRPr="00EF262D">
        <w:rPr>
          <w:i/>
          <w:noProof/>
          <w:lang w:val="en-US"/>
        </w:rPr>
        <w:t>g</w:t>
      </w:r>
      <w:r w:rsidRPr="00EF262D">
        <w:rPr>
          <w:i/>
          <w:noProof/>
          <w:vertAlign w:val="superscript"/>
          <w:lang w:val="en-US"/>
        </w:rPr>
        <w:t>a</w:t>
      </w:r>
      <w:r w:rsidR="009D4B1C">
        <w:rPr>
          <w:i/>
          <w:noProof/>
          <w:vertAlign w:val="superscript"/>
        </w:rPr>
        <w:t xml:space="preserve"> </w:t>
      </w:r>
      <w:r w:rsidRPr="00EF262D">
        <w:rPr>
          <w:i/>
          <w:noProof/>
          <w:lang w:val="en-US"/>
        </w:rPr>
        <w:t>mod</w:t>
      </w:r>
      <w:r w:rsidR="009D4B1C">
        <w:rPr>
          <w:i/>
          <w:noProof/>
        </w:rPr>
        <w:t xml:space="preserve"> </w:t>
      </w:r>
      <w:r w:rsidRPr="00EF262D">
        <w:rPr>
          <w:i/>
          <w:noProof/>
          <w:lang w:val="en-US"/>
        </w:rPr>
        <w:t>p</w:t>
      </w:r>
      <w:r>
        <w:rPr>
          <w:sz w:val="24"/>
        </w:rPr>
        <w:t xml:space="preserve">. Параметры </w:t>
      </w:r>
      <w:r w:rsidRPr="007C5E8B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7C5E8B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7C5E8B">
        <w:rPr>
          <w:i/>
          <w:sz w:val="24"/>
          <w:lang w:val="en-US"/>
        </w:rPr>
        <w:t>a</w:t>
      </w:r>
      <w:r>
        <w:rPr>
          <w:sz w:val="24"/>
        </w:rPr>
        <w:t xml:space="preserve"> передаются клиенту. </w:t>
      </w:r>
    </w:p>
    <w:p w:rsidR="001709E2" w:rsidRDefault="001709E2" w:rsidP="00541A9C">
      <w:pPr>
        <w:spacing w:after="0" w:line="360" w:lineRule="auto"/>
        <w:ind w:firstLine="709"/>
        <w:rPr>
          <w:sz w:val="24"/>
        </w:rPr>
      </w:pPr>
    </w:p>
    <w:p w:rsidR="00541A9C" w:rsidRDefault="00541A9C" w:rsidP="00541A9C">
      <w:pPr>
        <w:spacing w:after="0" w:line="360" w:lineRule="auto"/>
        <w:ind w:firstLine="709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>
            <wp:extent cx="3905250" cy="2108835"/>
            <wp:effectExtent l="0" t="0" r="0" b="571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 cstate="print"/>
                    <a:srcRect l="38141" t="46465" r="29808" b="22749"/>
                    <a:stretch/>
                  </pic:blipFill>
                  <pic:spPr bwMode="auto">
                    <a:xfrm>
                      <a:off x="0" y="0"/>
                      <a:ext cx="3903163" cy="21077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1A9C" w:rsidRPr="001709E2" w:rsidRDefault="00D370D3" w:rsidP="00651F2F">
      <w:pPr>
        <w:spacing w:after="0" w:line="360" w:lineRule="auto"/>
        <w:ind w:firstLine="709"/>
        <w:jc w:val="center"/>
        <w:rPr>
          <w:sz w:val="24"/>
        </w:rPr>
      </w:pPr>
      <w:r w:rsidRPr="001709E2">
        <w:rPr>
          <w:sz w:val="24"/>
        </w:rPr>
        <w:t>Рис</w:t>
      </w:r>
      <w:r w:rsidR="004B1B6D">
        <w:rPr>
          <w:sz w:val="24"/>
        </w:rPr>
        <w:t>унок 8</w:t>
      </w:r>
      <w:r w:rsidR="00651F2F" w:rsidRPr="001709E2">
        <w:rPr>
          <w:sz w:val="24"/>
        </w:rPr>
        <w:t xml:space="preserve"> – </w:t>
      </w:r>
      <w:r w:rsidR="00541A9C" w:rsidRPr="001709E2">
        <w:rPr>
          <w:sz w:val="24"/>
        </w:rPr>
        <w:t xml:space="preserve"> Обмен ключам</w:t>
      </w:r>
      <w:r w:rsidR="001709E2" w:rsidRPr="001709E2">
        <w:rPr>
          <w:sz w:val="24"/>
        </w:rPr>
        <w:t xml:space="preserve">и по протоколу </w:t>
      </w:r>
      <w:proofErr w:type="spellStart"/>
      <w:r w:rsidR="001709E2" w:rsidRPr="001709E2">
        <w:rPr>
          <w:sz w:val="24"/>
        </w:rPr>
        <w:t>Диффи</w:t>
      </w:r>
      <w:proofErr w:type="spellEnd"/>
      <w:r w:rsidR="001709E2" w:rsidRPr="001709E2">
        <w:rPr>
          <w:sz w:val="24"/>
        </w:rPr>
        <w:t xml:space="preserve"> – </w:t>
      </w:r>
      <w:proofErr w:type="spellStart"/>
      <w:r w:rsidR="001709E2" w:rsidRPr="001709E2">
        <w:rPr>
          <w:sz w:val="24"/>
        </w:rPr>
        <w:t>Хеллмана</w:t>
      </w:r>
      <w:proofErr w:type="spellEnd"/>
    </w:p>
    <w:p w:rsidR="00BE5949" w:rsidRDefault="00B111ED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а втором этапе клиент генерирует секретный параметр</w:t>
      </w:r>
      <w:r w:rsidR="00E73A04">
        <w:rPr>
          <w:sz w:val="24"/>
        </w:rPr>
        <w:t xml:space="preserve"> </w:t>
      </w:r>
      <w:r>
        <w:rPr>
          <w:i/>
          <w:sz w:val="24"/>
          <w:lang w:val="en-US"/>
        </w:rPr>
        <w:t>b</w:t>
      </w:r>
      <w:r w:rsidR="00E73A04">
        <w:rPr>
          <w:i/>
          <w:sz w:val="24"/>
        </w:rPr>
        <w:t xml:space="preserve"> </w:t>
      </w:r>
      <w:r>
        <w:rPr>
          <w:sz w:val="24"/>
        </w:rPr>
        <w:t xml:space="preserve">и, на основе полученный от сервера параметров </w:t>
      </w:r>
      <w:r w:rsidRPr="00B111ED">
        <w:rPr>
          <w:i/>
          <w:sz w:val="24"/>
          <w:lang w:val="en-US"/>
        </w:rPr>
        <w:t>p</w:t>
      </w:r>
      <w:r w:rsidR="00E73A04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B111ED">
        <w:rPr>
          <w:i/>
          <w:sz w:val="24"/>
          <w:lang w:val="en-US"/>
        </w:rPr>
        <w:t>g</w:t>
      </w:r>
      <w:r>
        <w:rPr>
          <w:sz w:val="24"/>
        </w:rPr>
        <w:t xml:space="preserve">,вычисляет открытый ключ клиента по формуле </w:t>
      </w:r>
      <w:r w:rsidR="002B38A5" w:rsidRPr="002B38A5">
        <w:rPr>
          <w:i/>
          <w:noProof/>
          <w:lang w:val="en-US"/>
        </w:rPr>
        <w:t>B</w:t>
      </w:r>
      <w:r w:rsidR="002B38A5" w:rsidRPr="002B38A5">
        <w:rPr>
          <w:i/>
          <w:noProof/>
        </w:rPr>
        <w:t xml:space="preserve"> = </w:t>
      </w:r>
      <w:r w:rsidR="002B38A5" w:rsidRPr="002B38A5">
        <w:rPr>
          <w:i/>
          <w:noProof/>
          <w:lang w:val="en-US"/>
        </w:rPr>
        <w:t>g</w:t>
      </w:r>
      <w:r w:rsidR="002B38A5" w:rsidRPr="002B38A5">
        <w:rPr>
          <w:i/>
          <w:noProof/>
          <w:vertAlign w:val="superscript"/>
          <w:lang w:val="en-US"/>
        </w:rPr>
        <w:t>b</w:t>
      </w:r>
      <w:r w:rsidR="00E73A04">
        <w:rPr>
          <w:i/>
          <w:noProof/>
          <w:vertAlign w:val="superscript"/>
        </w:rPr>
        <w:t xml:space="preserve"> </w:t>
      </w:r>
      <w:r w:rsidR="002B38A5" w:rsidRPr="002B38A5">
        <w:rPr>
          <w:i/>
          <w:noProof/>
          <w:lang w:val="en-US"/>
        </w:rPr>
        <w:t>mod</w:t>
      </w:r>
      <w:r w:rsidR="00E73A04">
        <w:rPr>
          <w:i/>
          <w:noProof/>
        </w:rPr>
        <w:t xml:space="preserve"> </w:t>
      </w:r>
      <w:r w:rsidR="002B38A5" w:rsidRPr="002B38A5">
        <w:rPr>
          <w:i/>
          <w:noProof/>
          <w:lang w:val="en-US"/>
        </w:rPr>
        <w:t>p</w:t>
      </w:r>
      <w:r>
        <w:rPr>
          <w:sz w:val="24"/>
        </w:rPr>
        <w:t xml:space="preserve">  и передает серверу </w:t>
      </w:r>
      <w:r w:rsidRPr="00B111ED">
        <w:rPr>
          <w:i/>
          <w:sz w:val="24"/>
          <w:lang w:val="en-US"/>
        </w:rPr>
        <w:t>B</w:t>
      </w:r>
      <w:r>
        <w:rPr>
          <w:sz w:val="24"/>
        </w:rPr>
        <w:t xml:space="preserve">. </w:t>
      </w:r>
    </w:p>
    <w:p w:rsidR="007C5E8B" w:rsidRPr="00B111ED" w:rsidRDefault="007C5E8B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третьем  этапе сервер и клиент вычисляют, по имеющим параметрам, общий секретный сессионный ключ по формулам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r w:rsidRPr="007C5E8B">
        <w:rPr>
          <w:i/>
          <w:sz w:val="24"/>
          <w:lang w:val="en-US"/>
        </w:rPr>
        <w:t>B</w:t>
      </w:r>
      <w:r w:rsidRPr="007C5E8B">
        <w:rPr>
          <w:i/>
          <w:sz w:val="24"/>
          <w:vertAlign w:val="superscript"/>
          <w:lang w:val="en-US"/>
        </w:rPr>
        <w:t>a</w:t>
      </w:r>
      <w:r w:rsidR="009D2469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9D2469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9D2469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proofErr w:type="spellStart"/>
      <w:r w:rsidRPr="007C5E8B">
        <w:rPr>
          <w:i/>
          <w:sz w:val="24"/>
          <w:lang w:val="en-US"/>
        </w:rPr>
        <w:t>A</w:t>
      </w:r>
      <w:r w:rsidRPr="007C5E8B">
        <w:rPr>
          <w:i/>
          <w:sz w:val="24"/>
          <w:vertAlign w:val="superscript"/>
          <w:lang w:val="en-US"/>
        </w:rPr>
        <w:t>b</w:t>
      </w:r>
      <w:proofErr w:type="spellEnd"/>
      <w:r w:rsidR="009D2469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9D2469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C3065C">
        <w:rPr>
          <w:sz w:val="24"/>
        </w:rPr>
        <w:t xml:space="preserve"> соответственно.</w:t>
      </w:r>
    </w:p>
    <w:p w:rsidR="000A296B" w:rsidRPr="009D4B1C" w:rsidRDefault="00E103C6" w:rsidP="009D4B1C">
      <w:pPr>
        <w:pStyle w:val="1"/>
        <w:spacing w:before="200" w:after="200" w:line="360" w:lineRule="auto"/>
        <w:ind w:firstLine="709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</w:pPr>
      <w:r>
        <w:br w:type="page"/>
      </w:r>
      <w:r w:rsidR="009D4B1C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lastRenderedPageBreak/>
        <w:t xml:space="preserve"> </w:t>
      </w:r>
      <w:bookmarkStart w:id="45" w:name="_Toc420567599"/>
      <w:r w:rsidR="000A296B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Описание разрабатываемого </w:t>
      </w:r>
      <w:r w:rsidR="00A65495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криптографического </w:t>
      </w:r>
      <w:r w:rsidR="000A296B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протокола</w:t>
      </w:r>
      <w:bookmarkEnd w:id="45"/>
    </w:p>
    <w:p w:rsidR="0065505B" w:rsidRPr="008D1F43" w:rsidRDefault="0065505B" w:rsidP="0083770C">
      <w:pPr>
        <w:pStyle w:val="3"/>
        <w:numPr>
          <w:ilvl w:val="1"/>
          <w:numId w:val="49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46" w:name="_Toc420567600"/>
      <w:r w:rsidRPr="008D1F43">
        <w:rPr>
          <w:rFonts w:ascii="Times New Roman" w:hAnsi="Times New Roman" w:cs="Times New Roman"/>
          <w:color w:val="auto"/>
        </w:rPr>
        <w:t>Общие сведения.</w:t>
      </w:r>
      <w:bookmarkEnd w:id="46"/>
    </w:p>
    <w:p w:rsidR="00325442" w:rsidRPr="0065505B" w:rsidRDefault="00325442" w:rsidP="004142AA">
      <w:pPr>
        <w:tabs>
          <w:tab w:val="left" w:pos="70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ри разработке прото</w:t>
      </w:r>
      <w:r w:rsidR="00651D16">
        <w:rPr>
          <w:sz w:val="24"/>
        </w:rPr>
        <w:t>кола решены</w:t>
      </w:r>
      <w:r>
        <w:rPr>
          <w:sz w:val="24"/>
        </w:rPr>
        <w:t xml:space="preserve"> основные задачи</w:t>
      </w:r>
      <w:r w:rsidRPr="00325442">
        <w:rPr>
          <w:sz w:val="24"/>
        </w:rPr>
        <w:t>:</w:t>
      </w:r>
    </w:p>
    <w:p w:rsidR="007749CB" w:rsidRDefault="007749CB" w:rsidP="0083770C">
      <w:pPr>
        <w:pStyle w:val="a5"/>
        <w:numPr>
          <w:ilvl w:val="0"/>
          <w:numId w:val="44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Выработать механизм </w:t>
      </w:r>
      <w:r w:rsidR="003E0DBC">
        <w:rPr>
          <w:sz w:val="24"/>
        </w:rPr>
        <w:t xml:space="preserve">проверки </w:t>
      </w:r>
      <w:r>
        <w:rPr>
          <w:sz w:val="24"/>
        </w:rPr>
        <w:t xml:space="preserve">подлинности клиента, инициирующее соединение с сервером. </w:t>
      </w:r>
    </w:p>
    <w:p w:rsidR="007749CB" w:rsidRDefault="007749CB" w:rsidP="0083770C">
      <w:pPr>
        <w:pStyle w:val="a5"/>
        <w:numPr>
          <w:ilvl w:val="0"/>
          <w:numId w:val="44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Обеспечить безопасность пользовательских данных, при передаче по каналу связи. </w:t>
      </w:r>
    </w:p>
    <w:p w:rsidR="00492BB1" w:rsidRPr="00B071B1" w:rsidRDefault="00492BB1" w:rsidP="004142A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л</w:t>
      </w:r>
      <w:r w:rsidR="00ED5363">
        <w:rPr>
          <w:sz w:val="24"/>
        </w:rPr>
        <w:t>я решения</w:t>
      </w:r>
      <w:r>
        <w:rPr>
          <w:sz w:val="24"/>
        </w:rPr>
        <w:t xml:space="preserve"> первой задачи, наиболее подходящим</w:t>
      </w:r>
      <w:r w:rsidR="00482025">
        <w:rPr>
          <w:sz w:val="24"/>
        </w:rPr>
        <w:t xml:space="preserve"> алгоритмом</w:t>
      </w:r>
      <w:r w:rsidR="00A4062C">
        <w:rPr>
          <w:sz w:val="24"/>
        </w:rPr>
        <w:t xml:space="preserve">, </w:t>
      </w:r>
      <w:r>
        <w:rPr>
          <w:sz w:val="24"/>
        </w:rPr>
        <w:t>яв</w:t>
      </w:r>
      <w:r w:rsidR="00ED5363">
        <w:rPr>
          <w:sz w:val="24"/>
        </w:rPr>
        <w:t xml:space="preserve">ляетсяаутентификация клиента на основе случайных чисел и имитовставок. Для решения второй задачи было выбрано симметричное шифрование на основе </w:t>
      </w:r>
      <w:r w:rsidR="00B071B1">
        <w:rPr>
          <w:sz w:val="24"/>
        </w:rPr>
        <w:t xml:space="preserve">российского стандарта ГОСТ 28147-89. </w:t>
      </w:r>
      <w:r w:rsidR="00A4062C">
        <w:rPr>
          <w:sz w:val="24"/>
        </w:rPr>
        <w:t>Применение</w:t>
      </w:r>
      <w:r w:rsidR="00C9121C">
        <w:rPr>
          <w:sz w:val="24"/>
        </w:rPr>
        <w:t xml:space="preserve"> симметричного шифрования</w:t>
      </w:r>
      <w:r w:rsidR="00A4062C">
        <w:rPr>
          <w:sz w:val="24"/>
        </w:rPr>
        <w:t xml:space="preserve">, требует </w:t>
      </w:r>
      <w:r w:rsidR="00C9121C">
        <w:rPr>
          <w:sz w:val="24"/>
        </w:rPr>
        <w:t>необходимо</w:t>
      </w:r>
      <w:r w:rsidR="00A4062C">
        <w:rPr>
          <w:sz w:val="24"/>
        </w:rPr>
        <w:t>сть</w:t>
      </w:r>
      <w:r w:rsidR="00482025">
        <w:rPr>
          <w:sz w:val="24"/>
        </w:rPr>
        <w:t xml:space="preserve"> выработки сессионного</w:t>
      </w:r>
      <w:r w:rsidR="00C9121C">
        <w:rPr>
          <w:sz w:val="24"/>
        </w:rPr>
        <w:t xml:space="preserve"> ключ</w:t>
      </w:r>
      <w:r w:rsidR="00482025">
        <w:rPr>
          <w:sz w:val="24"/>
        </w:rPr>
        <w:t>а</w:t>
      </w:r>
      <w:r w:rsidR="00A4062C">
        <w:rPr>
          <w:sz w:val="24"/>
        </w:rPr>
        <w:t>.</w:t>
      </w:r>
      <w:r w:rsidR="00EC20CD" w:rsidRPr="00EC20CD">
        <w:rPr>
          <w:sz w:val="24"/>
        </w:rPr>
        <w:t xml:space="preserve"> </w:t>
      </w:r>
      <w:r w:rsidR="00A4062C">
        <w:rPr>
          <w:sz w:val="24"/>
        </w:rPr>
        <w:t>Эту задачу можно решить</w:t>
      </w:r>
      <w:r w:rsidR="00EC20CD" w:rsidRPr="00EC20CD">
        <w:rPr>
          <w:sz w:val="24"/>
        </w:rPr>
        <w:t xml:space="preserve"> </w:t>
      </w:r>
      <w:r w:rsidR="00C9121C">
        <w:rPr>
          <w:sz w:val="24"/>
        </w:rPr>
        <w:t>алго</w:t>
      </w:r>
      <w:r w:rsidR="00A4062C">
        <w:rPr>
          <w:sz w:val="24"/>
        </w:rPr>
        <w:t>ритмом</w:t>
      </w:r>
      <w:r w:rsidR="00C9121C">
        <w:rPr>
          <w:sz w:val="24"/>
        </w:rPr>
        <w:t xml:space="preserve"> Диффи-Хеллмана. </w:t>
      </w:r>
    </w:p>
    <w:p w:rsidR="007749CB" w:rsidRPr="007749CB" w:rsidRDefault="00C9121C" w:rsidP="004142A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Таким образом, </w:t>
      </w:r>
      <w:r w:rsidR="007749CB">
        <w:rPr>
          <w:sz w:val="24"/>
        </w:rPr>
        <w:t xml:space="preserve">протокол условно </w:t>
      </w:r>
      <w:r>
        <w:rPr>
          <w:sz w:val="24"/>
        </w:rPr>
        <w:t xml:space="preserve">делиться </w:t>
      </w:r>
      <w:r w:rsidR="007749CB">
        <w:rPr>
          <w:sz w:val="24"/>
        </w:rPr>
        <w:t>на три этапа</w:t>
      </w:r>
      <w:r w:rsidR="007749CB" w:rsidRPr="007749CB">
        <w:rPr>
          <w:sz w:val="24"/>
        </w:rPr>
        <w:t>:</w:t>
      </w:r>
    </w:p>
    <w:p w:rsidR="00492BB1" w:rsidRDefault="00482025" w:rsidP="0083770C">
      <w:pPr>
        <w:pStyle w:val="a5"/>
        <w:numPr>
          <w:ilvl w:val="2"/>
          <w:numId w:val="12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Проверка подлинности </w:t>
      </w:r>
      <w:r w:rsidR="00CC2E14" w:rsidRPr="00492BB1">
        <w:rPr>
          <w:sz w:val="24"/>
        </w:rPr>
        <w:t>клиента</w:t>
      </w:r>
      <w:r w:rsidR="007749CB" w:rsidRPr="00492BB1">
        <w:rPr>
          <w:sz w:val="24"/>
        </w:rPr>
        <w:t xml:space="preserve">, </w:t>
      </w:r>
      <w:r w:rsidR="00492BB1" w:rsidRPr="00492BB1">
        <w:rPr>
          <w:sz w:val="24"/>
        </w:rPr>
        <w:t xml:space="preserve">инициирующее соединение </w:t>
      </w:r>
    </w:p>
    <w:p w:rsidR="00CC2E14" w:rsidRPr="00492BB1" w:rsidRDefault="00CC2E14" w:rsidP="0083770C">
      <w:pPr>
        <w:pStyle w:val="a5"/>
        <w:numPr>
          <w:ilvl w:val="2"/>
          <w:numId w:val="12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492BB1">
        <w:rPr>
          <w:sz w:val="24"/>
        </w:rPr>
        <w:t>Обмен сессионным ключом симметричного шифрования</w:t>
      </w:r>
    </w:p>
    <w:p w:rsidR="00CC2E14" w:rsidRDefault="00536120" w:rsidP="0083770C">
      <w:pPr>
        <w:pStyle w:val="a5"/>
        <w:numPr>
          <w:ilvl w:val="2"/>
          <w:numId w:val="12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Безопасная</w:t>
      </w:r>
      <w:r w:rsidR="00492BB1">
        <w:rPr>
          <w:sz w:val="24"/>
        </w:rPr>
        <w:t xml:space="preserve"> перед</w:t>
      </w:r>
      <w:r>
        <w:rPr>
          <w:sz w:val="24"/>
        </w:rPr>
        <w:t>ача</w:t>
      </w:r>
      <w:r w:rsidR="007749CB">
        <w:rPr>
          <w:sz w:val="24"/>
        </w:rPr>
        <w:t xml:space="preserve"> пользовательских данных</w:t>
      </w:r>
      <w:r w:rsidR="00492BB1">
        <w:rPr>
          <w:sz w:val="24"/>
        </w:rPr>
        <w:t xml:space="preserve">, </w:t>
      </w:r>
      <w:r w:rsidR="00482025">
        <w:rPr>
          <w:sz w:val="24"/>
        </w:rPr>
        <w:t xml:space="preserve">предназначенных для </w:t>
      </w:r>
      <w:r w:rsidR="00492BB1">
        <w:rPr>
          <w:sz w:val="24"/>
        </w:rPr>
        <w:t>д</w:t>
      </w:r>
      <w:r w:rsidR="00492BB1" w:rsidRPr="00F005D6">
        <w:rPr>
          <w:sz w:val="24"/>
        </w:rPr>
        <w:t>вухфакт</w:t>
      </w:r>
      <w:r w:rsidR="00492BB1">
        <w:rPr>
          <w:sz w:val="24"/>
        </w:rPr>
        <w:t>орной</w:t>
      </w:r>
      <w:r w:rsidR="00492BB1" w:rsidRPr="00F005D6">
        <w:rPr>
          <w:sz w:val="24"/>
        </w:rPr>
        <w:t xml:space="preserve"> аутентификация</w:t>
      </w:r>
      <w:r w:rsidR="00492BB1">
        <w:rPr>
          <w:sz w:val="24"/>
        </w:rPr>
        <w:t>,</w:t>
      </w:r>
      <w:r w:rsidR="007749CB">
        <w:rPr>
          <w:sz w:val="24"/>
        </w:rPr>
        <w:t xml:space="preserve"> по </w:t>
      </w:r>
      <w:r w:rsidR="00F37C89">
        <w:rPr>
          <w:sz w:val="24"/>
        </w:rPr>
        <w:t xml:space="preserve">открытому </w:t>
      </w:r>
      <w:r w:rsidR="007749CB">
        <w:rPr>
          <w:sz w:val="24"/>
        </w:rPr>
        <w:t>каналу связи</w:t>
      </w:r>
      <w:r w:rsidR="00CC2E14" w:rsidRPr="00F005D6">
        <w:rPr>
          <w:sz w:val="24"/>
        </w:rPr>
        <w:t>.</w:t>
      </w:r>
    </w:p>
    <w:p w:rsidR="0095791A" w:rsidRPr="0095791A" w:rsidRDefault="0095791A" w:rsidP="0095791A">
      <w:pPr>
        <w:tabs>
          <w:tab w:val="left" w:pos="709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Pr="0095791A">
        <w:rPr>
          <w:sz w:val="24"/>
        </w:rPr>
        <w:t>На рисунке 7 представлен алгоритм криптографического протокола. На первом шаге</w:t>
      </w:r>
      <w:r>
        <w:rPr>
          <w:sz w:val="24"/>
        </w:rPr>
        <w:t xml:space="preserve"> </w:t>
      </w:r>
      <w:r w:rsidRPr="0095791A">
        <w:rPr>
          <w:sz w:val="24"/>
        </w:rPr>
        <w:t xml:space="preserve">устанавливается соединение клиента с сервером. Когда соединение будет установлено, начинается процесс проверки подлинности клиента. Если клиент аутентифицирован успешно, то переход к обмену сессионным ключом симметричного шифрования по протоколу Диффи-Хеллмана. После обмена сессионным ключом можно перейти к процессу аутентификации пользователей, по безопасному каналу связи. </w:t>
      </w:r>
    </w:p>
    <w:p w:rsidR="0095791A" w:rsidRDefault="00DA0962" w:rsidP="0095791A">
      <w:pPr>
        <w:pStyle w:val="a5"/>
        <w:tabs>
          <w:tab w:val="left" w:pos="709"/>
        </w:tabs>
        <w:spacing w:after="0" w:line="360" w:lineRule="auto"/>
        <w:ind w:left="851"/>
        <w:jc w:val="both"/>
        <w:rPr>
          <w:sz w:val="24"/>
        </w:rPr>
      </w:pPr>
      <w:r>
        <w:object w:dxaOrig="8872" w:dyaOrig="8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5pt;height:414.35pt" o:ole="">
            <v:imagedata r:id="rId19" o:title=""/>
          </v:shape>
          <o:OLEObject Type="Embed" ProgID="Visio.Drawing.11" ShapeID="_x0000_i1025" DrawAspect="Content" ObjectID="_1494964815" r:id="rId20"/>
        </w:object>
      </w:r>
    </w:p>
    <w:p w:rsidR="00071BEB" w:rsidRPr="00606826" w:rsidRDefault="00071BEB" w:rsidP="00606826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</w:p>
    <w:p w:rsidR="00AF0500" w:rsidRDefault="00D370D3" w:rsidP="00651F2F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  <w:r w:rsidRPr="0095791A">
        <w:rPr>
          <w:sz w:val="24"/>
        </w:rPr>
        <w:t>Рис</w:t>
      </w:r>
      <w:r w:rsidR="004B1B6D">
        <w:rPr>
          <w:sz w:val="24"/>
        </w:rPr>
        <w:t>унок 9</w:t>
      </w:r>
      <w:r w:rsidR="00651F2F" w:rsidRPr="0095791A">
        <w:rPr>
          <w:sz w:val="24"/>
        </w:rPr>
        <w:t xml:space="preserve"> – </w:t>
      </w:r>
      <w:r w:rsidR="00BE6B51" w:rsidRPr="0095791A">
        <w:rPr>
          <w:sz w:val="24"/>
        </w:rPr>
        <w:t xml:space="preserve">Алгоритм </w:t>
      </w:r>
      <w:r w:rsidRPr="0095791A">
        <w:rPr>
          <w:sz w:val="24"/>
        </w:rPr>
        <w:t>криптографического проток</w:t>
      </w:r>
      <w:r w:rsidR="0095791A">
        <w:rPr>
          <w:sz w:val="24"/>
        </w:rPr>
        <w:t>ола</w:t>
      </w:r>
    </w:p>
    <w:p w:rsidR="0095791A" w:rsidRPr="0095791A" w:rsidRDefault="0095791A" w:rsidP="00651F2F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</w:p>
    <w:p w:rsidR="008430CE" w:rsidRPr="006F338C" w:rsidRDefault="00634722" w:rsidP="0083770C">
      <w:pPr>
        <w:pStyle w:val="3"/>
        <w:numPr>
          <w:ilvl w:val="1"/>
          <w:numId w:val="49"/>
        </w:numPr>
        <w:spacing w:after="200" w:line="360" w:lineRule="auto"/>
        <w:jc w:val="center"/>
        <w:rPr>
          <w:rFonts w:ascii="Times New Roman" w:hAnsi="Times New Roman" w:cs="Times New Roman"/>
          <w:color w:val="auto"/>
        </w:rPr>
      </w:pPr>
      <w:bookmarkStart w:id="47" w:name="_Toc420567601"/>
      <w:r w:rsidRPr="006F338C">
        <w:rPr>
          <w:rFonts w:ascii="Times New Roman" w:hAnsi="Times New Roman" w:cs="Times New Roman"/>
          <w:color w:val="auto"/>
        </w:rPr>
        <w:t>Описание первого этапа протокола.</w:t>
      </w:r>
      <w:bookmarkEnd w:id="47"/>
    </w:p>
    <w:p w:rsidR="008C5C8D" w:rsidRDefault="00AF0500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Из </w:t>
      </w:r>
      <w:r w:rsidR="00C321A3">
        <w:rPr>
          <w:sz w:val="24"/>
        </w:rPr>
        <w:t xml:space="preserve">рассмотренных выше протоколов </w:t>
      </w:r>
      <w:r w:rsidR="002766A6">
        <w:rPr>
          <w:sz w:val="24"/>
        </w:rPr>
        <w:t xml:space="preserve">проверки подлинности </w:t>
      </w:r>
      <w:r w:rsidR="00CB19B1">
        <w:rPr>
          <w:sz w:val="24"/>
        </w:rPr>
        <w:t>клиента</w:t>
      </w:r>
      <w:r>
        <w:rPr>
          <w:sz w:val="24"/>
        </w:rPr>
        <w:t>,</w:t>
      </w:r>
      <w:r w:rsidR="002766A6">
        <w:rPr>
          <w:sz w:val="24"/>
        </w:rPr>
        <w:t xml:space="preserve"> наиболее подходящим для данного случая, является</w:t>
      </w:r>
      <w:r w:rsidR="00CB19B1">
        <w:rPr>
          <w:sz w:val="24"/>
        </w:rPr>
        <w:t xml:space="preserve"> аутентификация с использованием </w:t>
      </w:r>
      <w:r w:rsidR="00AF7ECA">
        <w:rPr>
          <w:sz w:val="24"/>
        </w:rPr>
        <w:t xml:space="preserve">случайных чисел и </w:t>
      </w:r>
      <w:r w:rsidR="002766A6">
        <w:rPr>
          <w:sz w:val="24"/>
        </w:rPr>
        <w:t>имитовставок</w:t>
      </w:r>
      <w:r w:rsidR="00CB19B1">
        <w:rPr>
          <w:sz w:val="24"/>
        </w:rPr>
        <w:t xml:space="preserve">. </w:t>
      </w:r>
      <w:r w:rsidR="00AF7ECA">
        <w:rPr>
          <w:sz w:val="24"/>
        </w:rPr>
        <w:t>Аутентификация односторонняя, так как только серверу необходимо</w:t>
      </w:r>
      <w:r w:rsidR="00B54244">
        <w:rPr>
          <w:sz w:val="24"/>
        </w:rPr>
        <w:t xml:space="preserve"> проверить подлинность клиента</w:t>
      </w:r>
      <w:r w:rsidR="00AF7ECA">
        <w:rPr>
          <w:sz w:val="24"/>
        </w:rPr>
        <w:t xml:space="preserve">. </w:t>
      </w:r>
      <w:r w:rsidR="00CB19B1">
        <w:rPr>
          <w:sz w:val="24"/>
        </w:rPr>
        <w:t>Клиент и сервер</w:t>
      </w:r>
      <w:r>
        <w:rPr>
          <w:sz w:val="24"/>
        </w:rPr>
        <w:t xml:space="preserve"> заранее имеют </w:t>
      </w:r>
      <w:r w:rsidR="00AF7ECA">
        <w:rPr>
          <w:sz w:val="24"/>
        </w:rPr>
        <w:t xml:space="preserve">секретный </w:t>
      </w:r>
      <w:r w:rsidR="00B54244">
        <w:rPr>
          <w:sz w:val="24"/>
        </w:rPr>
        <w:t>общий ключ</w:t>
      </w:r>
      <w:r w:rsidR="00C370CA">
        <w:rPr>
          <w:sz w:val="24"/>
        </w:rPr>
        <w:t>.</w:t>
      </w:r>
      <w:r w:rsidR="00AF7ECA">
        <w:rPr>
          <w:sz w:val="24"/>
        </w:rPr>
        <w:t xml:space="preserve">Сервер отправляет клиенту случайное число </w:t>
      </w:r>
      <w:r w:rsidR="00AF7ECA" w:rsidRPr="0094057C">
        <w:rPr>
          <w:i/>
          <w:sz w:val="24"/>
          <w:lang w:val="en-US"/>
        </w:rPr>
        <w:t>r</w:t>
      </w:r>
      <w:r w:rsidR="0094057C">
        <w:rPr>
          <w:sz w:val="24"/>
          <w:vertAlign w:val="subscript"/>
        </w:rPr>
        <w:t>1</w:t>
      </w:r>
      <w:r w:rsidR="00AF7ECA">
        <w:rPr>
          <w:sz w:val="24"/>
        </w:rPr>
        <w:t xml:space="preserve">. </w:t>
      </w:r>
      <w:r>
        <w:rPr>
          <w:sz w:val="24"/>
        </w:rPr>
        <w:t>Клиент</w:t>
      </w:r>
      <w:r w:rsidR="00B54244">
        <w:rPr>
          <w:sz w:val="24"/>
        </w:rPr>
        <w:t xml:space="preserve">имеющимся у него </w:t>
      </w:r>
      <w:r>
        <w:rPr>
          <w:sz w:val="24"/>
        </w:rPr>
        <w:t xml:space="preserve">ключом </w:t>
      </w:r>
      <w:r w:rsidR="00AF7ECA">
        <w:rPr>
          <w:sz w:val="24"/>
        </w:rPr>
        <w:t>шифрования</w:t>
      </w:r>
      <w:r w:rsidR="00B54244">
        <w:rPr>
          <w:sz w:val="24"/>
        </w:rPr>
        <w:t>,</w:t>
      </w:r>
      <w:r w:rsidR="00AF7ECA">
        <w:rPr>
          <w:sz w:val="24"/>
        </w:rPr>
        <w:t xml:space="preserve"> шифрует </w:t>
      </w:r>
      <w:r w:rsidR="00AF7ECA" w:rsidRPr="003F2891">
        <w:rPr>
          <w:i/>
          <w:sz w:val="24"/>
          <w:lang w:val="en-US"/>
        </w:rPr>
        <w:t>r</w:t>
      </w:r>
      <w:r w:rsidR="003F2891">
        <w:rPr>
          <w:sz w:val="24"/>
          <w:vertAlign w:val="subscript"/>
        </w:rPr>
        <w:t>1</w:t>
      </w:r>
      <w:r w:rsidR="00B54244">
        <w:rPr>
          <w:sz w:val="24"/>
        </w:rPr>
        <w:t xml:space="preserve"> в режиме имитовставки</w:t>
      </w:r>
      <w:r>
        <w:rPr>
          <w:sz w:val="24"/>
        </w:rPr>
        <w:t>,</w:t>
      </w:r>
      <w:r w:rsidR="00AF7ECA">
        <w:rPr>
          <w:sz w:val="24"/>
        </w:rPr>
        <w:t xml:space="preserve"> затем </w:t>
      </w:r>
      <w:r>
        <w:rPr>
          <w:sz w:val="24"/>
        </w:rPr>
        <w:t xml:space="preserve">формирует сообщение и отправляет серверу. </w:t>
      </w:r>
    </w:p>
    <w:p w:rsidR="00676D7F" w:rsidRDefault="00110CCB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object w:dxaOrig="7509" w:dyaOrig="8156">
          <v:shape id="_x0000_i1026" type="#_x0000_t75" style="width:413.65pt;height:449pt" o:ole="">
            <v:imagedata r:id="rId21" o:title=""/>
          </v:shape>
          <o:OLEObject Type="Embed" ProgID="Visio.Drawing.11" ShapeID="_x0000_i1026" DrawAspect="Content" ObjectID="_1494964816" r:id="rId22"/>
        </w:object>
      </w:r>
    </w:p>
    <w:p w:rsidR="008C5C8D" w:rsidRDefault="00676D7F" w:rsidP="006F338C">
      <w:pPr>
        <w:spacing w:after="0" w:line="360" w:lineRule="auto"/>
        <w:ind w:firstLine="851"/>
        <w:jc w:val="center"/>
        <w:rPr>
          <w:sz w:val="24"/>
        </w:rPr>
      </w:pPr>
      <w:r w:rsidRPr="00FA0CCB">
        <w:rPr>
          <w:sz w:val="24"/>
        </w:rPr>
        <w:t>Рис</w:t>
      </w:r>
      <w:r w:rsidR="004B1B6D">
        <w:rPr>
          <w:sz w:val="24"/>
        </w:rPr>
        <w:t>унок 10</w:t>
      </w:r>
      <w:r w:rsidR="006F338C" w:rsidRPr="00FA0CCB">
        <w:rPr>
          <w:sz w:val="24"/>
        </w:rPr>
        <w:t xml:space="preserve"> – </w:t>
      </w:r>
      <w:r w:rsidR="00080D81" w:rsidRPr="00FA0CCB">
        <w:rPr>
          <w:sz w:val="24"/>
        </w:rPr>
        <w:t xml:space="preserve">Алгоритм проверки подлинности </w:t>
      </w:r>
      <w:r w:rsidRPr="00FA0CCB">
        <w:rPr>
          <w:sz w:val="24"/>
        </w:rPr>
        <w:t>клиента</w:t>
      </w:r>
      <w:r w:rsidR="00080D81" w:rsidRPr="00FA0CCB">
        <w:rPr>
          <w:sz w:val="24"/>
        </w:rPr>
        <w:t xml:space="preserve"> сервером</w:t>
      </w:r>
    </w:p>
    <w:p w:rsidR="00110CCB" w:rsidRPr="00FA0CCB" w:rsidRDefault="00110CCB" w:rsidP="006F338C">
      <w:pPr>
        <w:spacing w:after="0" w:line="360" w:lineRule="auto"/>
        <w:ind w:firstLine="851"/>
        <w:jc w:val="center"/>
        <w:rPr>
          <w:sz w:val="24"/>
        </w:rPr>
      </w:pPr>
    </w:p>
    <w:p w:rsidR="00676D7F" w:rsidRDefault="00676D7F" w:rsidP="006F338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Сервер в БД ищет </w:t>
      </w:r>
      <w:r>
        <w:rPr>
          <w:sz w:val="24"/>
          <w:lang w:val="en-US"/>
        </w:rPr>
        <w:t>ID</w:t>
      </w:r>
      <w:r w:rsidRPr="00676D7F">
        <w:rPr>
          <w:sz w:val="24"/>
        </w:rPr>
        <w:t xml:space="preserve"> (</w:t>
      </w:r>
      <w:r>
        <w:rPr>
          <w:sz w:val="24"/>
        </w:rPr>
        <w:t>идентификатор</w:t>
      </w:r>
      <w:r w:rsidRPr="00676D7F">
        <w:rPr>
          <w:sz w:val="24"/>
        </w:rPr>
        <w:t>)</w:t>
      </w:r>
      <w:r>
        <w:rPr>
          <w:sz w:val="24"/>
        </w:rPr>
        <w:t xml:space="preserve"> клиента, если идентификатор клиента найден, то по соответствующему </w:t>
      </w:r>
      <w:r w:rsidR="00B776A0">
        <w:rPr>
          <w:sz w:val="24"/>
        </w:rPr>
        <w:t xml:space="preserve">данному </w:t>
      </w:r>
      <w:r w:rsidR="00B776A0" w:rsidRPr="00B776A0">
        <w:rPr>
          <w:sz w:val="24"/>
        </w:rPr>
        <w:t xml:space="preserve">идентификатора </w:t>
      </w:r>
      <w:r>
        <w:rPr>
          <w:sz w:val="24"/>
        </w:rPr>
        <w:t>ключу</w:t>
      </w:r>
      <w:r w:rsidR="00AF7ECA">
        <w:rPr>
          <w:sz w:val="24"/>
        </w:rPr>
        <w:t>,</w:t>
      </w:r>
      <w:r w:rsidR="00FA0CCB">
        <w:rPr>
          <w:sz w:val="24"/>
        </w:rPr>
        <w:t xml:space="preserve"> </w:t>
      </w:r>
      <w:r w:rsidR="00AF7ECA">
        <w:rPr>
          <w:sz w:val="24"/>
        </w:rPr>
        <w:t xml:space="preserve">шифрует случайное число </w:t>
      </w:r>
      <w:r w:rsidR="00F72146" w:rsidRPr="00F72146">
        <w:rPr>
          <w:i/>
          <w:sz w:val="24"/>
          <w:lang w:val="en-US"/>
        </w:rPr>
        <w:t>r</w:t>
      </w:r>
      <w:r w:rsidR="00F72146" w:rsidRPr="003765E2">
        <w:rPr>
          <w:i/>
          <w:sz w:val="24"/>
          <w:vertAlign w:val="subscript"/>
        </w:rPr>
        <w:t>1</w:t>
      </w:r>
      <w:r w:rsidR="006C376A">
        <w:rPr>
          <w:sz w:val="24"/>
        </w:rPr>
        <w:t xml:space="preserve"> в режиме имитовставки и </w:t>
      </w:r>
      <w:r w:rsidR="00B776A0">
        <w:rPr>
          <w:sz w:val="24"/>
        </w:rPr>
        <w:t>сравнивает</w:t>
      </w:r>
      <w:r w:rsidR="00AF7ECA">
        <w:rPr>
          <w:sz w:val="24"/>
        </w:rPr>
        <w:t xml:space="preserve"> с </w:t>
      </w:r>
      <w:r w:rsidR="00634722">
        <w:rPr>
          <w:sz w:val="24"/>
        </w:rPr>
        <w:t xml:space="preserve">данными, </w:t>
      </w:r>
      <w:r w:rsidR="00311269">
        <w:rPr>
          <w:sz w:val="24"/>
        </w:rPr>
        <w:t>полученными</w:t>
      </w:r>
      <w:r w:rsidR="00AF7ECA">
        <w:rPr>
          <w:sz w:val="24"/>
        </w:rPr>
        <w:t xml:space="preserve"> от клиента</w:t>
      </w:r>
      <w:r>
        <w:rPr>
          <w:sz w:val="24"/>
        </w:rPr>
        <w:t>.</w:t>
      </w:r>
      <w:r w:rsidR="00B776A0">
        <w:rPr>
          <w:sz w:val="24"/>
        </w:rPr>
        <w:t xml:space="preserve"> Если результат совпадает, с полученным сообщением</w:t>
      </w:r>
      <w:r w:rsidR="00AF7ECA">
        <w:rPr>
          <w:sz w:val="24"/>
        </w:rPr>
        <w:t>, то клиент</w:t>
      </w:r>
      <w:r w:rsidR="00B776A0">
        <w:rPr>
          <w:sz w:val="24"/>
        </w:rPr>
        <w:t xml:space="preserve"> проходит проверку подлинности на сервер</w:t>
      </w:r>
      <w:r w:rsidR="00EF7299">
        <w:rPr>
          <w:sz w:val="24"/>
        </w:rPr>
        <w:t>е</w:t>
      </w:r>
      <w:r w:rsidR="00AF7ECA">
        <w:rPr>
          <w:sz w:val="24"/>
        </w:rPr>
        <w:t xml:space="preserve">. </w:t>
      </w:r>
    </w:p>
    <w:p w:rsidR="00190391" w:rsidRPr="00190391" w:rsidRDefault="00190391" w:rsidP="0083770C">
      <w:pPr>
        <w:pStyle w:val="a5"/>
        <w:numPr>
          <w:ilvl w:val="1"/>
          <w:numId w:val="49"/>
        </w:numPr>
        <w:tabs>
          <w:tab w:val="left" w:pos="709"/>
        </w:tabs>
        <w:spacing w:after="0" w:line="360" w:lineRule="auto"/>
        <w:ind w:left="1077"/>
        <w:jc w:val="center"/>
        <w:outlineLvl w:val="2"/>
        <w:rPr>
          <w:b/>
          <w:sz w:val="24"/>
        </w:rPr>
      </w:pPr>
      <w:bookmarkStart w:id="48" w:name="_Toc420567602"/>
      <w:r w:rsidRPr="00FA0CCB">
        <w:rPr>
          <w:sz w:val="24"/>
        </w:rPr>
        <w:t>Описание второго этапа протокола</w:t>
      </w:r>
      <w:bookmarkEnd w:id="48"/>
    </w:p>
    <w:p w:rsidR="007703BB" w:rsidRDefault="00186C27" w:rsidP="00C76EF5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торой этап протокола представляет с собой </w:t>
      </w:r>
      <w:r w:rsidR="001A34C7">
        <w:rPr>
          <w:sz w:val="24"/>
        </w:rPr>
        <w:t xml:space="preserve">алгоритм </w:t>
      </w:r>
      <w:r>
        <w:rPr>
          <w:sz w:val="24"/>
        </w:rPr>
        <w:t xml:space="preserve">обмена </w:t>
      </w:r>
      <w:r w:rsidR="009D11BB">
        <w:rPr>
          <w:sz w:val="24"/>
        </w:rPr>
        <w:t xml:space="preserve">сессионным </w:t>
      </w:r>
      <w:r>
        <w:rPr>
          <w:sz w:val="24"/>
        </w:rPr>
        <w:t xml:space="preserve">ключом для симметричного шифрования.  </w:t>
      </w:r>
    </w:p>
    <w:p w:rsidR="007703BB" w:rsidRDefault="00DA0962" w:rsidP="007703BB">
      <w:pPr>
        <w:jc w:val="center"/>
        <w:rPr>
          <w:sz w:val="24"/>
        </w:rPr>
      </w:pPr>
      <w:r>
        <w:object w:dxaOrig="10740" w:dyaOrig="8215">
          <v:shape id="_x0000_i1027" type="#_x0000_t75" style="width:507.4pt;height:388.55pt" o:ole="">
            <v:imagedata r:id="rId23" o:title=""/>
          </v:shape>
          <o:OLEObject Type="Embed" ProgID="Visio.Drawing.11" ShapeID="_x0000_i1027" DrawAspect="Content" ObjectID="_1494964817" r:id="rId24"/>
        </w:object>
      </w:r>
    </w:p>
    <w:p w:rsidR="007E4A29" w:rsidRPr="00110CCB" w:rsidRDefault="004B1B6D" w:rsidP="00C76EF5">
      <w:pPr>
        <w:tabs>
          <w:tab w:val="left" w:pos="2355"/>
        </w:tabs>
        <w:jc w:val="center"/>
        <w:rPr>
          <w:sz w:val="24"/>
        </w:rPr>
      </w:pPr>
      <w:r>
        <w:rPr>
          <w:sz w:val="24"/>
        </w:rPr>
        <w:t>Рисунок 11</w:t>
      </w:r>
      <w:r w:rsidR="00C76EF5" w:rsidRPr="00110CCB">
        <w:rPr>
          <w:sz w:val="24"/>
        </w:rPr>
        <w:t xml:space="preserve"> – </w:t>
      </w:r>
      <w:r w:rsidR="00137E06" w:rsidRPr="00110CCB">
        <w:rPr>
          <w:sz w:val="24"/>
        </w:rPr>
        <w:t xml:space="preserve">Алгоритм </w:t>
      </w:r>
      <w:r w:rsidR="00BC567E" w:rsidRPr="00110CCB">
        <w:rPr>
          <w:sz w:val="24"/>
        </w:rPr>
        <w:t xml:space="preserve">обмена </w:t>
      </w:r>
      <w:r w:rsidR="0023296A" w:rsidRPr="00110CCB">
        <w:rPr>
          <w:sz w:val="24"/>
        </w:rPr>
        <w:t xml:space="preserve">сессионным </w:t>
      </w:r>
      <w:r w:rsidR="00BC567E" w:rsidRPr="00110CCB">
        <w:rPr>
          <w:sz w:val="24"/>
        </w:rPr>
        <w:t>клю</w:t>
      </w:r>
      <w:r w:rsidR="0023296A" w:rsidRPr="00110CCB">
        <w:rPr>
          <w:sz w:val="24"/>
        </w:rPr>
        <w:t xml:space="preserve">чом </w:t>
      </w:r>
      <w:r w:rsidR="007E4A29" w:rsidRPr="00110CCB">
        <w:rPr>
          <w:sz w:val="24"/>
        </w:rPr>
        <w:t>со стороны сервера</w:t>
      </w:r>
    </w:p>
    <w:p w:rsidR="00DC7749" w:rsidRDefault="007E4A29" w:rsidP="00C76EF5">
      <w:pPr>
        <w:tabs>
          <w:tab w:val="left" w:pos="235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Сервер генерирует простые числа </w:t>
      </w:r>
      <w:r w:rsidRPr="007E4A29">
        <w:rPr>
          <w:i/>
          <w:sz w:val="24"/>
          <w:lang w:val="en-US"/>
        </w:rPr>
        <w:t>p</w:t>
      </w:r>
      <w:r w:rsidR="00980856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E4A29">
        <w:rPr>
          <w:i/>
          <w:sz w:val="24"/>
          <w:lang w:val="en-US"/>
        </w:rPr>
        <w:t>g</w:t>
      </w:r>
      <w:r>
        <w:rPr>
          <w:sz w:val="24"/>
        </w:rPr>
        <w:t>, которые являются</w:t>
      </w:r>
      <w:r w:rsidR="0038172E">
        <w:rPr>
          <w:sz w:val="24"/>
        </w:rPr>
        <w:t xml:space="preserve"> общими и не секретными параметрами алгоритма </w:t>
      </w:r>
      <w:proofErr w:type="gramStart"/>
      <w:r w:rsidR="0038172E">
        <w:rPr>
          <w:sz w:val="24"/>
        </w:rPr>
        <w:t>Диффи-Хеллмана</w:t>
      </w:r>
      <w:proofErr w:type="gramEnd"/>
      <w:r w:rsidR="00A96BCF">
        <w:rPr>
          <w:sz w:val="24"/>
        </w:rPr>
        <w:t xml:space="preserve"> и </w:t>
      </w:r>
      <w:r w:rsidR="003B5027">
        <w:rPr>
          <w:sz w:val="24"/>
        </w:rPr>
        <w:t xml:space="preserve">передает </w:t>
      </w:r>
      <w:r w:rsidR="00A96BCF">
        <w:rPr>
          <w:sz w:val="24"/>
        </w:rPr>
        <w:t xml:space="preserve">их </w:t>
      </w:r>
      <w:r w:rsidR="003B5027">
        <w:rPr>
          <w:sz w:val="24"/>
        </w:rPr>
        <w:t xml:space="preserve">клиенту. Для обеспечения контроля целостности </w:t>
      </w:r>
      <w:r w:rsidR="004B5BD5">
        <w:rPr>
          <w:sz w:val="24"/>
        </w:rPr>
        <w:t xml:space="preserve">передаваемых данных, </w:t>
      </w:r>
      <w:r w:rsidR="003B5027">
        <w:rPr>
          <w:sz w:val="24"/>
        </w:rPr>
        <w:t>клиент</w:t>
      </w:r>
      <w:r w:rsidR="004B5BD5">
        <w:rPr>
          <w:sz w:val="24"/>
        </w:rPr>
        <w:t>, после получения сообщения</w:t>
      </w:r>
      <w:r w:rsidR="00072603">
        <w:rPr>
          <w:sz w:val="24"/>
        </w:rPr>
        <w:t>,</w:t>
      </w:r>
      <w:r w:rsidR="003B5027">
        <w:rPr>
          <w:sz w:val="24"/>
        </w:rPr>
        <w:t xml:space="preserve"> отправляет серверу</w:t>
      </w:r>
      <w:r w:rsidR="00072603">
        <w:rPr>
          <w:sz w:val="24"/>
        </w:rPr>
        <w:t>,</w:t>
      </w:r>
      <w:r w:rsidR="003B5027">
        <w:rPr>
          <w:sz w:val="24"/>
        </w:rPr>
        <w:t xml:space="preserve"> вычисленные </w:t>
      </w:r>
      <w:proofErr w:type="spellStart"/>
      <w:r w:rsidR="003B5027">
        <w:rPr>
          <w:sz w:val="24"/>
        </w:rPr>
        <w:t>хеш</w:t>
      </w:r>
      <w:proofErr w:type="spellEnd"/>
      <w:r w:rsidR="003B5027">
        <w:rPr>
          <w:sz w:val="24"/>
        </w:rPr>
        <w:t xml:space="preserve"> значения этих параметров. После успешного обмена параметрами </w:t>
      </w:r>
      <w:r w:rsidR="003B5027" w:rsidRPr="003B5027">
        <w:rPr>
          <w:i/>
          <w:sz w:val="24"/>
          <w:lang w:val="en-US"/>
        </w:rPr>
        <w:t>p</w:t>
      </w:r>
      <w:r w:rsidR="003B5027">
        <w:rPr>
          <w:sz w:val="24"/>
        </w:rPr>
        <w:t xml:space="preserve"> и </w:t>
      </w:r>
      <w:r w:rsidR="003B5027">
        <w:rPr>
          <w:i/>
          <w:sz w:val="24"/>
          <w:lang w:val="en-US"/>
        </w:rPr>
        <w:t>g</w:t>
      </w:r>
      <w:r w:rsidR="003B5027">
        <w:rPr>
          <w:sz w:val="24"/>
        </w:rPr>
        <w:t xml:space="preserve">, сервер генерирует секретное число </w:t>
      </w:r>
      <w:r w:rsidR="003B5027" w:rsidRPr="003B5027">
        <w:rPr>
          <w:i/>
          <w:sz w:val="24"/>
          <w:lang w:val="en-US"/>
        </w:rPr>
        <w:t>a</w:t>
      </w:r>
      <w:r w:rsidR="003B5027">
        <w:rPr>
          <w:sz w:val="24"/>
        </w:rPr>
        <w:t xml:space="preserve">, вычисляет </w:t>
      </w:r>
      <w:r w:rsidR="00C83F61">
        <w:rPr>
          <w:sz w:val="24"/>
        </w:rPr>
        <w:t xml:space="preserve">публичный </w:t>
      </w:r>
      <w:r w:rsidR="003B5027">
        <w:rPr>
          <w:sz w:val="24"/>
        </w:rPr>
        <w:t xml:space="preserve">ключ </w:t>
      </w:r>
      <w:r w:rsidR="00F47379">
        <w:rPr>
          <w:sz w:val="24"/>
        </w:rPr>
        <w:t>сервера</w:t>
      </w:r>
      <w:r w:rsidR="00980856">
        <w:rPr>
          <w:sz w:val="24"/>
        </w:rPr>
        <w:t xml:space="preserve"> </w:t>
      </w:r>
      <w:r w:rsidR="00072603">
        <w:rPr>
          <w:sz w:val="24"/>
        </w:rPr>
        <w:t xml:space="preserve">по формуле </w:t>
      </w:r>
      <w:r w:rsidR="00072603" w:rsidRPr="00072603">
        <w:rPr>
          <w:i/>
          <w:sz w:val="24"/>
          <w:lang w:val="en-US"/>
        </w:rPr>
        <w:t>A</w:t>
      </w:r>
      <w:r w:rsidR="00072603" w:rsidRPr="00072603">
        <w:rPr>
          <w:i/>
          <w:sz w:val="24"/>
        </w:rPr>
        <w:t xml:space="preserve"> = </w:t>
      </w:r>
      <w:proofErr w:type="spellStart"/>
      <w:r w:rsidR="00072603">
        <w:rPr>
          <w:i/>
          <w:sz w:val="24"/>
          <w:lang w:val="en-US"/>
        </w:rPr>
        <w:t>g</w:t>
      </w:r>
      <w:r w:rsidR="00072603">
        <w:rPr>
          <w:i/>
          <w:sz w:val="24"/>
          <w:vertAlign w:val="superscript"/>
          <w:lang w:val="en-US"/>
        </w:rPr>
        <w:t>a</w:t>
      </w:r>
      <w:proofErr w:type="spellEnd"/>
      <w:r w:rsidR="00980856">
        <w:rPr>
          <w:i/>
          <w:sz w:val="24"/>
          <w:vertAlign w:val="superscript"/>
        </w:rPr>
        <w:t xml:space="preserve"> </w:t>
      </w:r>
      <w:r w:rsidR="00072603">
        <w:rPr>
          <w:i/>
          <w:sz w:val="24"/>
          <w:lang w:val="en-US"/>
        </w:rPr>
        <w:t>mod</w:t>
      </w:r>
      <w:r w:rsidR="00980856">
        <w:rPr>
          <w:i/>
          <w:sz w:val="24"/>
        </w:rPr>
        <w:t xml:space="preserve"> </w:t>
      </w:r>
      <w:r w:rsidR="00072603">
        <w:rPr>
          <w:i/>
          <w:sz w:val="24"/>
          <w:lang w:val="en-US"/>
        </w:rPr>
        <w:t>p</w:t>
      </w:r>
      <w:r w:rsidR="00980856">
        <w:rPr>
          <w:i/>
          <w:sz w:val="24"/>
        </w:rPr>
        <w:t xml:space="preserve"> </w:t>
      </w:r>
      <w:r w:rsidR="003B5027">
        <w:rPr>
          <w:sz w:val="24"/>
        </w:rPr>
        <w:t xml:space="preserve">и передает </w:t>
      </w:r>
      <w:r w:rsidR="00072603">
        <w:rPr>
          <w:sz w:val="24"/>
        </w:rPr>
        <w:t xml:space="preserve">его </w:t>
      </w:r>
      <w:r w:rsidR="003B5027">
        <w:rPr>
          <w:sz w:val="24"/>
        </w:rPr>
        <w:t>клиенту. Так же</w:t>
      </w:r>
      <w:r w:rsidR="002437F5">
        <w:rPr>
          <w:sz w:val="24"/>
        </w:rPr>
        <w:t>, как и с первыми параметрами,</w:t>
      </w:r>
      <w:r w:rsidR="003B5027">
        <w:rPr>
          <w:sz w:val="24"/>
        </w:rPr>
        <w:t xml:space="preserve"> в целях </w:t>
      </w:r>
      <w:r w:rsidR="002437F5">
        <w:rPr>
          <w:sz w:val="24"/>
        </w:rPr>
        <w:t>обеспечения целостности передаваемых</w:t>
      </w:r>
      <w:r w:rsidR="003B5027">
        <w:rPr>
          <w:sz w:val="24"/>
        </w:rPr>
        <w:t xml:space="preserve"> данных</w:t>
      </w:r>
      <w:r w:rsidR="002437F5">
        <w:rPr>
          <w:sz w:val="24"/>
        </w:rPr>
        <w:t>,</w:t>
      </w:r>
      <w:r w:rsidR="003B5027">
        <w:rPr>
          <w:sz w:val="24"/>
        </w:rPr>
        <w:t xml:space="preserve"> клиент</w:t>
      </w:r>
      <w:r w:rsidR="002437F5">
        <w:rPr>
          <w:sz w:val="24"/>
        </w:rPr>
        <w:t xml:space="preserve">, после получения от сервера </w:t>
      </w:r>
      <w:r w:rsidR="00300AA0">
        <w:rPr>
          <w:sz w:val="24"/>
        </w:rPr>
        <w:t>публичного ключа</w:t>
      </w:r>
      <w:r w:rsidR="001C0015">
        <w:rPr>
          <w:sz w:val="24"/>
        </w:rPr>
        <w:t>,</w:t>
      </w:r>
      <w:r w:rsidR="00811E5E">
        <w:rPr>
          <w:sz w:val="24"/>
        </w:rPr>
        <w:t xml:space="preserve"> </w:t>
      </w:r>
      <w:r w:rsidR="001C0015">
        <w:rPr>
          <w:sz w:val="24"/>
        </w:rPr>
        <w:t>передает</w:t>
      </w:r>
      <w:r w:rsidR="00811E5E">
        <w:rPr>
          <w:sz w:val="24"/>
        </w:rPr>
        <w:t xml:space="preserve"> </w:t>
      </w:r>
      <w:r w:rsidR="00C83F61">
        <w:rPr>
          <w:sz w:val="24"/>
        </w:rPr>
        <w:t xml:space="preserve">обратно </w:t>
      </w:r>
      <w:r w:rsidR="001C0015">
        <w:rPr>
          <w:sz w:val="24"/>
        </w:rPr>
        <w:t xml:space="preserve">его </w:t>
      </w:r>
      <w:proofErr w:type="spellStart"/>
      <w:r w:rsidR="001C0015">
        <w:rPr>
          <w:sz w:val="24"/>
        </w:rPr>
        <w:t>хеш</w:t>
      </w:r>
      <w:proofErr w:type="spellEnd"/>
      <w:r w:rsidR="001C0015">
        <w:rPr>
          <w:sz w:val="24"/>
        </w:rPr>
        <w:t xml:space="preserve"> значение</w:t>
      </w:r>
      <w:r w:rsidR="003B5027">
        <w:rPr>
          <w:sz w:val="24"/>
        </w:rPr>
        <w:t>.</w:t>
      </w:r>
      <w:r w:rsidR="00C83F61">
        <w:rPr>
          <w:sz w:val="24"/>
        </w:rPr>
        <w:t xml:space="preserve"> После обмена публичным ключом сервера, следует обменяться публичным ключом клиента. </w:t>
      </w:r>
    </w:p>
    <w:p w:rsidR="007E4A29" w:rsidRDefault="00DA0962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  <w:r>
        <w:object w:dxaOrig="11208" w:dyaOrig="8943">
          <v:shape id="_x0000_i1028" type="#_x0000_t75" style="width:487.7pt;height:389.2pt" o:ole="">
            <v:imagedata r:id="rId25" o:title=""/>
          </v:shape>
          <o:OLEObject Type="Embed" ProgID="Visio.Drawing.11" ShapeID="_x0000_i1028" DrawAspect="Content" ObjectID="_1494964818" r:id="rId26"/>
        </w:object>
      </w:r>
    </w:p>
    <w:p w:rsidR="00DC7749" w:rsidRDefault="00DC7749" w:rsidP="00C76EF5">
      <w:pPr>
        <w:tabs>
          <w:tab w:val="left" w:pos="2355"/>
        </w:tabs>
        <w:spacing w:after="0" w:line="360" w:lineRule="auto"/>
        <w:jc w:val="center"/>
        <w:rPr>
          <w:sz w:val="24"/>
        </w:rPr>
      </w:pPr>
      <w:r w:rsidRPr="00442307">
        <w:rPr>
          <w:sz w:val="24"/>
        </w:rPr>
        <w:t>Рис</w:t>
      </w:r>
      <w:r w:rsidR="004B1B6D">
        <w:rPr>
          <w:sz w:val="24"/>
        </w:rPr>
        <w:t>унок 12</w:t>
      </w:r>
      <w:r w:rsidR="00C76EF5" w:rsidRPr="00442307">
        <w:rPr>
          <w:sz w:val="24"/>
        </w:rPr>
        <w:t xml:space="preserve"> –</w:t>
      </w:r>
      <w:r w:rsidRPr="00442307">
        <w:rPr>
          <w:sz w:val="24"/>
        </w:rPr>
        <w:t xml:space="preserve"> Блок-схема алгоритма обмена сессионным </w:t>
      </w:r>
      <w:r w:rsidR="005F2AC5" w:rsidRPr="00442307">
        <w:rPr>
          <w:sz w:val="24"/>
        </w:rPr>
        <w:t xml:space="preserve">ключом </w:t>
      </w:r>
      <w:r w:rsidR="00442307">
        <w:rPr>
          <w:sz w:val="24"/>
        </w:rPr>
        <w:t>со стороны клиента</w:t>
      </w:r>
    </w:p>
    <w:p w:rsidR="00442307" w:rsidRPr="00442307" w:rsidRDefault="00442307" w:rsidP="00C76EF5">
      <w:pPr>
        <w:tabs>
          <w:tab w:val="left" w:pos="2355"/>
        </w:tabs>
        <w:spacing w:after="0" w:line="360" w:lineRule="auto"/>
        <w:jc w:val="center"/>
        <w:rPr>
          <w:sz w:val="24"/>
        </w:rPr>
      </w:pPr>
    </w:p>
    <w:p w:rsidR="00DA0962" w:rsidRDefault="00F83D4B" w:rsidP="00DA0962">
      <w:pPr>
        <w:tabs>
          <w:tab w:val="left" w:pos="235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Для этого к</w:t>
      </w:r>
      <w:r w:rsidR="0009738A">
        <w:rPr>
          <w:sz w:val="24"/>
        </w:rPr>
        <w:t>лиент, так же, генерирует секретное</w:t>
      </w:r>
      <w:r w:rsidR="00442307">
        <w:rPr>
          <w:sz w:val="24"/>
        </w:rPr>
        <w:t xml:space="preserve"> </w:t>
      </w:r>
      <w:r w:rsidR="0009738A">
        <w:rPr>
          <w:sz w:val="24"/>
        </w:rPr>
        <w:t xml:space="preserve">число </w:t>
      </w:r>
      <w:r w:rsidR="0009738A" w:rsidRPr="0009738A">
        <w:rPr>
          <w:i/>
          <w:sz w:val="24"/>
          <w:lang w:val="en-US"/>
        </w:rPr>
        <w:t>b</w:t>
      </w:r>
      <w:r w:rsidR="0009738A">
        <w:rPr>
          <w:sz w:val="24"/>
        </w:rPr>
        <w:t>,</w:t>
      </w:r>
      <w:r w:rsidR="00442307">
        <w:rPr>
          <w:sz w:val="24"/>
        </w:rPr>
        <w:t xml:space="preserve"> </w:t>
      </w:r>
      <w:r w:rsidR="0009738A">
        <w:rPr>
          <w:sz w:val="24"/>
        </w:rPr>
        <w:t xml:space="preserve">вычисляет </w:t>
      </w:r>
      <w:r w:rsidR="0009738A" w:rsidRPr="0009738A">
        <w:rPr>
          <w:i/>
          <w:sz w:val="24"/>
          <w:lang w:val="en-US"/>
        </w:rPr>
        <w:t>B</w:t>
      </w:r>
      <w:r w:rsidR="00DA0962">
        <w:rPr>
          <w:i/>
          <w:sz w:val="24"/>
        </w:rPr>
        <w:t xml:space="preserve"> </w:t>
      </w:r>
      <w:r w:rsidR="00DF71B7">
        <w:rPr>
          <w:sz w:val="24"/>
        </w:rPr>
        <w:t xml:space="preserve">по формуле </w:t>
      </w:r>
    </w:p>
    <w:p w:rsidR="002A14D7" w:rsidRDefault="00773579" w:rsidP="00DA0962">
      <w:pPr>
        <w:tabs>
          <w:tab w:val="left" w:pos="2355"/>
        </w:tabs>
        <w:spacing w:after="0" w:line="360" w:lineRule="auto"/>
        <w:jc w:val="both"/>
        <w:rPr>
          <w:sz w:val="24"/>
        </w:rPr>
      </w:pPr>
      <w:r w:rsidRPr="00773579">
        <w:rPr>
          <w:i/>
          <w:sz w:val="24"/>
          <w:lang w:val="en-US"/>
        </w:rPr>
        <w:t>B</w:t>
      </w:r>
      <w:r w:rsidR="00DF71B7">
        <w:rPr>
          <w:i/>
          <w:sz w:val="24"/>
        </w:rPr>
        <w:t>=</w:t>
      </w:r>
      <w:proofErr w:type="spellStart"/>
      <w:proofErr w:type="gramStart"/>
      <w:r>
        <w:rPr>
          <w:i/>
          <w:sz w:val="24"/>
          <w:lang w:val="en-US"/>
        </w:rPr>
        <w:t>g</w:t>
      </w:r>
      <w:r>
        <w:rPr>
          <w:i/>
          <w:sz w:val="24"/>
          <w:vertAlign w:val="superscript"/>
          <w:lang w:val="en-US"/>
        </w:rPr>
        <w:t>b</w:t>
      </w:r>
      <w:proofErr w:type="spellEnd"/>
      <w:proofErr w:type="gramEnd"/>
      <w:r w:rsidR="00442307">
        <w:rPr>
          <w:i/>
          <w:sz w:val="24"/>
          <w:vertAlign w:val="superscript"/>
        </w:rPr>
        <w:t xml:space="preserve"> </w:t>
      </w:r>
      <w:r>
        <w:rPr>
          <w:i/>
          <w:sz w:val="24"/>
          <w:lang w:val="en-US"/>
        </w:rPr>
        <w:t>mod</w:t>
      </w:r>
      <w:r w:rsidR="00442307">
        <w:rPr>
          <w:i/>
          <w:sz w:val="24"/>
        </w:rPr>
        <w:t xml:space="preserve"> </w:t>
      </w:r>
      <w:r>
        <w:rPr>
          <w:i/>
          <w:sz w:val="24"/>
          <w:lang w:val="en-US"/>
        </w:rPr>
        <w:t>p</w:t>
      </w:r>
      <w:r w:rsidR="0009738A">
        <w:rPr>
          <w:sz w:val="24"/>
        </w:rPr>
        <w:t xml:space="preserve"> и отправляет </w:t>
      </w:r>
      <w:r w:rsidR="00014E96">
        <w:rPr>
          <w:sz w:val="24"/>
        </w:rPr>
        <w:t xml:space="preserve">результат </w:t>
      </w:r>
      <w:r w:rsidR="0009738A">
        <w:rPr>
          <w:sz w:val="24"/>
        </w:rPr>
        <w:t>серверу. С</w:t>
      </w:r>
      <w:r w:rsidR="001F7A49">
        <w:rPr>
          <w:sz w:val="24"/>
        </w:rPr>
        <w:t xml:space="preserve">ервер вычисляет </w:t>
      </w:r>
      <w:proofErr w:type="spellStart"/>
      <w:r w:rsidR="001F7A49">
        <w:rPr>
          <w:sz w:val="24"/>
        </w:rPr>
        <w:t>хеш</w:t>
      </w:r>
      <w:proofErr w:type="spellEnd"/>
      <w:r w:rsidR="001F7A49">
        <w:rPr>
          <w:sz w:val="24"/>
        </w:rPr>
        <w:t xml:space="preserve"> значение от </w:t>
      </w:r>
      <w:r w:rsidR="0009738A" w:rsidRPr="0009738A">
        <w:rPr>
          <w:i/>
          <w:sz w:val="24"/>
          <w:lang w:val="en-US"/>
        </w:rPr>
        <w:t>B</w:t>
      </w:r>
      <w:r w:rsidR="006A3D85">
        <w:rPr>
          <w:sz w:val="24"/>
        </w:rPr>
        <w:t xml:space="preserve"> и отправит</w:t>
      </w:r>
      <w:r w:rsidR="0009738A">
        <w:rPr>
          <w:sz w:val="24"/>
        </w:rPr>
        <w:t xml:space="preserve"> клиенту. После успешного обмен </w:t>
      </w:r>
      <w:r w:rsidR="001E7B55">
        <w:rPr>
          <w:sz w:val="24"/>
        </w:rPr>
        <w:t>параметрами</w:t>
      </w:r>
      <w:r w:rsidR="00071EED">
        <w:rPr>
          <w:sz w:val="24"/>
        </w:rPr>
        <w:t xml:space="preserve"> Диффи-Хеллмана и п</w:t>
      </w:r>
      <w:r w:rsidR="00442307">
        <w:rPr>
          <w:sz w:val="24"/>
        </w:rPr>
        <w:t>у</w:t>
      </w:r>
      <w:r w:rsidR="00071EED">
        <w:rPr>
          <w:sz w:val="24"/>
        </w:rPr>
        <w:t>бличными ключами</w:t>
      </w:r>
      <w:r w:rsidR="001E7B55">
        <w:rPr>
          <w:sz w:val="24"/>
        </w:rPr>
        <w:t xml:space="preserve">, </w:t>
      </w:r>
      <w:r w:rsidR="0009738A">
        <w:rPr>
          <w:sz w:val="24"/>
        </w:rPr>
        <w:t>клиента</w:t>
      </w:r>
      <w:r w:rsidR="001E7B55">
        <w:rPr>
          <w:sz w:val="24"/>
        </w:rPr>
        <w:t xml:space="preserve"> и серверимеютвсю информацию для вычисления сессионного </w:t>
      </w:r>
      <w:r w:rsidR="0009738A">
        <w:rPr>
          <w:sz w:val="24"/>
        </w:rPr>
        <w:t xml:space="preserve">ключа. </w:t>
      </w:r>
      <w:r w:rsidR="00D6710E">
        <w:rPr>
          <w:sz w:val="24"/>
        </w:rPr>
        <w:t xml:space="preserve">Оба участника протокола, </w:t>
      </w:r>
      <w:r w:rsidR="008A4233">
        <w:rPr>
          <w:sz w:val="24"/>
        </w:rPr>
        <w:t>да</w:t>
      </w:r>
      <w:r w:rsidR="003B58D0">
        <w:rPr>
          <w:sz w:val="24"/>
        </w:rPr>
        <w:t xml:space="preserve">лее </w:t>
      </w:r>
      <w:r w:rsidR="008A4233">
        <w:rPr>
          <w:sz w:val="24"/>
        </w:rPr>
        <w:t>вычисляют сессионный</w:t>
      </w:r>
      <w:r w:rsidR="00D6710E">
        <w:rPr>
          <w:sz w:val="24"/>
        </w:rPr>
        <w:t xml:space="preserve"> ключ симметричного шифрования. </w:t>
      </w:r>
    </w:p>
    <w:p w:rsidR="00217CF7" w:rsidRDefault="002A14D7" w:rsidP="002A14D7">
      <w:pPr>
        <w:tabs>
          <w:tab w:val="left" w:pos="2355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Таким образом, работает второй этап данного протокола, который </w:t>
      </w:r>
      <w:r w:rsidR="00414AE7">
        <w:rPr>
          <w:sz w:val="24"/>
        </w:rPr>
        <w:t>предназначен</w:t>
      </w:r>
      <w:r>
        <w:rPr>
          <w:sz w:val="24"/>
        </w:rPr>
        <w:t xml:space="preserve"> для обмен</w:t>
      </w:r>
      <w:r w:rsidR="00414AE7">
        <w:rPr>
          <w:sz w:val="24"/>
        </w:rPr>
        <w:t>а</w:t>
      </w:r>
      <w:r w:rsidR="0044073B">
        <w:rPr>
          <w:sz w:val="24"/>
        </w:rPr>
        <w:t xml:space="preserve"> ключами</w:t>
      </w:r>
      <w:r w:rsidR="00414AE7">
        <w:rPr>
          <w:sz w:val="24"/>
        </w:rPr>
        <w:t xml:space="preserve">. </w:t>
      </w:r>
    </w:p>
    <w:p w:rsidR="002A14D7" w:rsidRPr="0009738A" w:rsidRDefault="002A14D7" w:rsidP="00217CF7">
      <w:pPr>
        <w:rPr>
          <w:sz w:val="24"/>
        </w:rPr>
      </w:pPr>
    </w:p>
    <w:p w:rsidR="00295675" w:rsidRDefault="00295675">
      <w:pPr>
        <w:rPr>
          <w:sz w:val="24"/>
        </w:rPr>
      </w:pPr>
      <w:r>
        <w:rPr>
          <w:sz w:val="24"/>
        </w:rPr>
        <w:br w:type="page"/>
      </w:r>
    </w:p>
    <w:p w:rsidR="00295675" w:rsidRPr="00F1601B" w:rsidRDefault="00295675" w:rsidP="0083770C">
      <w:pPr>
        <w:pStyle w:val="a5"/>
        <w:numPr>
          <w:ilvl w:val="1"/>
          <w:numId w:val="49"/>
        </w:numPr>
        <w:tabs>
          <w:tab w:val="left" w:pos="709"/>
        </w:tabs>
        <w:spacing w:after="0" w:line="360" w:lineRule="auto"/>
        <w:ind w:left="0" w:firstLine="0"/>
        <w:jc w:val="center"/>
        <w:outlineLvl w:val="2"/>
        <w:rPr>
          <w:sz w:val="24"/>
        </w:rPr>
      </w:pPr>
      <w:bookmarkStart w:id="49" w:name="_Toc420567603"/>
      <w:r w:rsidRPr="00F1601B">
        <w:rPr>
          <w:sz w:val="24"/>
        </w:rPr>
        <w:lastRenderedPageBreak/>
        <w:t>Описание третьего этапа протокола.</w:t>
      </w:r>
      <w:bookmarkEnd w:id="49"/>
    </w:p>
    <w:p w:rsidR="00634722" w:rsidRDefault="007E5B64" w:rsidP="005D58C3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Третий этап протокола</w:t>
      </w:r>
      <w:r w:rsidR="00776130">
        <w:rPr>
          <w:sz w:val="24"/>
        </w:rPr>
        <w:t>,</w:t>
      </w:r>
      <w:r>
        <w:rPr>
          <w:sz w:val="24"/>
        </w:rPr>
        <w:t xml:space="preserve"> представляет с собой </w:t>
      </w:r>
      <w:r w:rsidR="00776130">
        <w:rPr>
          <w:sz w:val="24"/>
        </w:rPr>
        <w:t>безо</w:t>
      </w:r>
      <w:r w:rsidR="002B6ADE">
        <w:rPr>
          <w:sz w:val="24"/>
        </w:rPr>
        <w:t xml:space="preserve">пасный обмен пользовательскими </w:t>
      </w:r>
      <w:r w:rsidR="00776130">
        <w:rPr>
          <w:sz w:val="24"/>
        </w:rPr>
        <w:t xml:space="preserve"> данными,</w:t>
      </w:r>
      <w:r w:rsidR="002F07DA">
        <w:rPr>
          <w:sz w:val="24"/>
        </w:rPr>
        <w:t xml:space="preserve"> для </w:t>
      </w:r>
      <w:r>
        <w:rPr>
          <w:sz w:val="24"/>
        </w:rPr>
        <w:t>двухфактор</w:t>
      </w:r>
      <w:r w:rsidR="002F07DA">
        <w:rPr>
          <w:sz w:val="24"/>
        </w:rPr>
        <w:t>ной аутентификации</w:t>
      </w:r>
      <w:r>
        <w:rPr>
          <w:sz w:val="24"/>
        </w:rPr>
        <w:t>.</w:t>
      </w:r>
      <w:r w:rsidR="00406EFF">
        <w:rPr>
          <w:sz w:val="24"/>
        </w:rPr>
        <w:t xml:space="preserve"> Сюда относиться идентифи</w:t>
      </w:r>
      <w:r w:rsidR="00870DF0">
        <w:rPr>
          <w:sz w:val="24"/>
        </w:rPr>
        <w:t xml:space="preserve">катор </w:t>
      </w:r>
      <w:r w:rsidR="000522F8">
        <w:rPr>
          <w:sz w:val="24"/>
        </w:rPr>
        <w:t>смарт-карты</w:t>
      </w:r>
      <w:r w:rsidR="00870DF0">
        <w:rPr>
          <w:sz w:val="24"/>
        </w:rPr>
        <w:t xml:space="preserve"> пользователя и его персональный пароль.</w:t>
      </w:r>
    </w:p>
    <w:p w:rsidR="00A461E6" w:rsidRDefault="00A461E6" w:rsidP="005D58C3">
      <w:pPr>
        <w:spacing w:after="0" w:line="360" w:lineRule="auto"/>
        <w:ind w:firstLine="851"/>
        <w:jc w:val="both"/>
        <w:rPr>
          <w:sz w:val="24"/>
        </w:rPr>
      </w:pPr>
    </w:p>
    <w:p w:rsidR="007E5B64" w:rsidRDefault="00F1601B" w:rsidP="007E5B64">
      <w:pPr>
        <w:jc w:val="center"/>
        <w:rPr>
          <w:sz w:val="24"/>
        </w:rPr>
      </w:pPr>
      <w:r>
        <w:object w:dxaOrig="10354" w:dyaOrig="9311">
          <v:shape id="_x0000_i1029" type="#_x0000_t75" style="width:499.9pt;height:450.35pt" o:ole="">
            <v:imagedata r:id="rId27" o:title=""/>
          </v:shape>
          <o:OLEObject Type="Embed" ProgID="Visio.Drawing.11" ShapeID="_x0000_i1029" DrawAspect="Content" ObjectID="_1494964819" r:id="rId28"/>
        </w:object>
      </w:r>
    </w:p>
    <w:p w:rsidR="007E5B64" w:rsidRPr="00642C48" w:rsidRDefault="007E5B64" w:rsidP="00642C48">
      <w:pPr>
        <w:tabs>
          <w:tab w:val="left" w:pos="3465"/>
        </w:tabs>
        <w:spacing w:after="0" w:line="360" w:lineRule="auto"/>
        <w:jc w:val="center"/>
        <w:rPr>
          <w:sz w:val="24"/>
        </w:rPr>
      </w:pPr>
      <w:r w:rsidRPr="00642C48">
        <w:rPr>
          <w:sz w:val="24"/>
        </w:rPr>
        <w:t>Рис</w:t>
      </w:r>
      <w:r w:rsidR="004B1B6D">
        <w:rPr>
          <w:sz w:val="24"/>
        </w:rPr>
        <w:t>унок 13</w:t>
      </w:r>
      <w:r w:rsidR="00D33D9D" w:rsidRPr="00642C48">
        <w:rPr>
          <w:sz w:val="24"/>
        </w:rPr>
        <w:t xml:space="preserve"> –</w:t>
      </w:r>
      <w:r w:rsidR="003F1ADA" w:rsidRPr="00642C48">
        <w:rPr>
          <w:sz w:val="24"/>
        </w:rPr>
        <w:t xml:space="preserve"> </w:t>
      </w:r>
      <w:r w:rsidR="00165E90" w:rsidRPr="00642C48">
        <w:rPr>
          <w:sz w:val="24"/>
        </w:rPr>
        <w:t xml:space="preserve">Алгоритм </w:t>
      </w:r>
      <w:r w:rsidRPr="00642C48">
        <w:rPr>
          <w:sz w:val="24"/>
        </w:rPr>
        <w:t>аутентификации пользователей</w:t>
      </w:r>
      <w:r w:rsidR="00BF5D5B" w:rsidRPr="00642C48">
        <w:rPr>
          <w:sz w:val="24"/>
        </w:rPr>
        <w:t xml:space="preserve"> со стороны сервера</w:t>
      </w:r>
      <w:r w:rsidRPr="00642C48">
        <w:rPr>
          <w:sz w:val="24"/>
        </w:rPr>
        <w:t>.</w:t>
      </w:r>
    </w:p>
    <w:p w:rsidR="00A461E6" w:rsidRDefault="00A461E6" w:rsidP="00621917">
      <w:pPr>
        <w:tabs>
          <w:tab w:val="left" w:pos="3465"/>
        </w:tabs>
        <w:spacing w:after="0" w:line="360" w:lineRule="auto"/>
        <w:rPr>
          <w:sz w:val="24"/>
        </w:rPr>
      </w:pPr>
    </w:p>
    <w:p w:rsidR="007E5B64" w:rsidRDefault="00A461E6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Клиент считывает</w:t>
      </w:r>
      <w:r w:rsidR="00D61D9F">
        <w:rPr>
          <w:sz w:val="24"/>
        </w:rPr>
        <w:t>,</w:t>
      </w:r>
      <w:r>
        <w:rPr>
          <w:sz w:val="24"/>
        </w:rPr>
        <w:t xml:space="preserve"> с помощью </w:t>
      </w:r>
      <w:r w:rsidR="00674B14">
        <w:rPr>
          <w:sz w:val="24"/>
          <w:lang w:val="en-US"/>
        </w:rPr>
        <w:t>USB</w:t>
      </w:r>
      <w:r>
        <w:rPr>
          <w:sz w:val="24"/>
        </w:rPr>
        <w:t>считывателя</w:t>
      </w:r>
      <w:r w:rsidR="00D61D9F">
        <w:rPr>
          <w:sz w:val="24"/>
        </w:rPr>
        <w:t>,</w:t>
      </w:r>
      <w:r>
        <w:rPr>
          <w:sz w:val="24"/>
        </w:rPr>
        <w:t xml:space="preserve"> идентификатор</w:t>
      </w:r>
      <w:r w:rsidR="00AD3CAB">
        <w:rPr>
          <w:sz w:val="24"/>
        </w:rPr>
        <w:t>смарт-карты</w:t>
      </w:r>
      <w:r w:rsidR="0093435F">
        <w:rPr>
          <w:sz w:val="24"/>
        </w:rPr>
        <w:t xml:space="preserve"> пользователя, </w:t>
      </w:r>
      <w:r>
        <w:rPr>
          <w:sz w:val="24"/>
        </w:rPr>
        <w:t xml:space="preserve">зашифрует сообщение с сессионным ключом шифрования, который </w:t>
      </w:r>
      <w:r w:rsidR="00262C0E">
        <w:rPr>
          <w:sz w:val="24"/>
        </w:rPr>
        <w:t xml:space="preserve">был </w:t>
      </w:r>
      <w:r>
        <w:rPr>
          <w:sz w:val="24"/>
        </w:rPr>
        <w:t>выработан, на втором этапе проткала, и отправляет серверу. Сервер расшифрует сообщение сессионным ключом и проверяет в базе данных идентификатор клиента. Ели идентификатор был найден, то формирует ответ клиенту о</w:t>
      </w:r>
      <w:r w:rsidR="00060B40">
        <w:rPr>
          <w:sz w:val="24"/>
        </w:rPr>
        <w:t xml:space="preserve"> необходимости требования </w:t>
      </w:r>
      <w:r w:rsidR="00060B40">
        <w:rPr>
          <w:sz w:val="24"/>
        </w:rPr>
        <w:lastRenderedPageBreak/>
        <w:t>пароля от пользователя</w:t>
      </w:r>
      <w:r>
        <w:rPr>
          <w:sz w:val="24"/>
        </w:rPr>
        <w:t>, шифрует сообщение и отправляет. Клиент, получив ответ от сервера, предлагает пользователю ввести пароль.</w:t>
      </w:r>
    </w:p>
    <w:p w:rsidR="00F91C04" w:rsidRDefault="00F91C04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</w:p>
    <w:p w:rsidR="00621917" w:rsidRPr="0060542E" w:rsidRDefault="004B1B6D" w:rsidP="00621917">
      <w:pPr>
        <w:tabs>
          <w:tab w:val="left" w:pos="3465"/>
        </w:tabs>
        <w:spacing w:after="0" w:line="360" w:lineRule="auto"/>
        <w:jc w:val="center"/>
      </w:pPr>
      <w:r>
        <w:object w:dxaOrig="8147" w:dyaOrig="7675">
          <v:shape id="_x0000_i1030" type="#_x0000_t75" style="width:407.55pt;height:383.75pt" o:ole="">
            <v:imagedata r:id="rId29" o:title=""/>
          </v:shape>
          <o:OLEObject Type="Embed" ProgID="Visio.Drawing.11" ShapeID="_x0000_i1030" DrawAspect="Content" ObjectID="_1494964820" r:id="rId30"/>
        </w:object>
      </w:r>
    </w:p>
    <w:p w:rsidR="00753521" w:rsidRPr="004B1B6D" w:rsidRDefault="00753521" w:rsidP="00D33D9D">
      <w:pPr>
        <w:tabs>
          <w:tab w:val="left" w:pos="3465"/>
        </w:tabs>
        <w:spacing w:after="0" w:line="360" w:lineRule="auto"/>
        <w:jc w:val="center"/>
        <w:rPr>
          <w:sz w:val="24"/>
        </w:rPr>
      </w:pPr>
      <w:r w:rsidRPr="004B1B6D">
        <w:rPr>
          <w:sz w:val="24"/>
        </w:rPr>
        <w:t>Рис</w:t>
      </w:r>
      <w:r w:rsidR="00D33D9D" w:rsidRPr="004B1B6D">
        <w:rPr>
          <w:sz w:val="24"/>
        </w:rPr>
        <w:t xml:space="preserve">унок </w:t>
      </w:r>
      <w:r w:rsidR="004B1B6D" w:rsidRPr="004B1B6D">
        <w:rPr>
          <w:sz w:val="24"/>
        </w:rPr>
        <w:t>14</w:t>
      </w:r>
      <w:r w:rsidR="00D33D9D" w:rsidRPr="004B1B6D">
        <w:rPr>
          <w:sz w:val="24"/>
        </w:rPr>
        <w:t xml:space="preserve"> –</w:t>
      </w:r>
      <w:r w:rsidRPr="004B1B6D">
        <w:rPr>
          <w:sz w:val="24"/>
        </w:rPr>
        <w:t>Алгоритм аутентификации пользователей со стороны клиента</w:t>
      </w:r>
    </w:p>
    <w:p w:rsidR="00A461E6" w:rsidRDefault="00A461E6" w:rsidP="00A461E6">
      <w:pPr>
        <w:tabs>
          <w:tab w:val="left" w:pos="3465"/>
        </w:tabs>
        <w:spacing w:after="0" w:line="360" w:lineRule="auto"/>
        <w:jc w:val="both"/>
        <w:rPr>
          <w:sz w:val="24"/>
        </w:rPr>
      </w:pPr>
    </w:p>
    <w:p w:rsidR="0052384F" w:rsidRDefault="00AC6E8D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осле ввод пароля, </w:t>
      </w:r>
      <w:r w:rsidR="00E75065">
        <w:rPr>
          <w:sz w:val="24"/>
        </w:rPr>
        <w:t xml:space="preserve">клиент </w:t>
      </w:r>
      <w:r>
        <w:rPr>
          <w:sz w:val="24"/>
        </w:rPr>
        <w:t xml:space="preserve">вычисляет его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е, шифрует сессионным ключом и отправляет серверу. Сервер, получив сообщение, </w:t>
      </w:r>
      <w:r w:rsidR="00706EF0">
        <w:rPr>
          <w:sz w:val="24"/>
        </w:rPr>
        <w:t xml:space="preserve">дешифрует </w:t>
      </w:r>
      <w:r w:rsidR="004C0A8A">
        <w:rPr>
          <w:sz w:val="24"/>
        </w:rPr>
        <w:t xml:space="preserve">его, </w:t>
      </w:r>
      <w:r>
        <w:rPr>
          <w:sz w:val="24"/>
        </w:rPr>
        <w:t>проверяет в БД на соответствие иденти</w:t>
      </w:r>
      <w:r w:rsidR="00AA755E">
        <w:rPr>
          <w:sz w:val="24"/>
        </w:rPr>
        <w:t xml:space="preserve">фикатора клиента и </w:t>
      </w:r>
      <w:proofErr w:type="spellStart"/>
      <w:r w:rsidR="00AA755E">
        <w:rPr>
          <w:sz w:val="24"/>
        </w:rPr>
        <w:t>хеш</w:t>
      </w:r>
      <w:proofErr w:type="spellEnd"/>
      <w:r w:rsidR="00AA755E">
        <w:rPr>
          <w:sz w:val="24"/>
        </w:rPr>
        <w:t xml:space="preserve"> значения </w:t>
      </w:r>
      <w:r>
        <w:rPr>
          <w:sz w:val="24"/>
        </w:rPr>
        <w:t xml:space="preserve">пароля. Если идентификатор соответствует полученному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ю </w:t>
      </w:r>
      <w:r w:rsidR="00B56818">
        <w:rPr>
          <w:sz w:val="24"/>
        </w:rPr>
        <w:t xml:space="preserve">от </w:t>
      </w:r>
      <w:r>
        <w:rPr>
          <w:sz w:val="24"/>
        </w:rPr>
        <w:t>пароля, то сервер формирует ответ</w:t>
      </w:r>
      <w:r w:rsidR="000D27A4">
        <w:rPr>
          <w:sz w:val="24"/>
        </w:rPr>
        <w:t xml:space="preserve"> об успешной</w:t>
      </w:r>
      <w:r>
        <w:rPr>
          <w:sz w:val="24"/>
        </w:rPr>
        <w:t xml:space="preserve"> аутентификации</w:t>
      </w:r>
      <w:r w:rsidR="00642131">
        <w:rPr>
          <w:sz w:val="24"/>
        </w:rPr>
        <w:t xml:space="preserve"> пользователя</w:t>
      </w:r>
      <w:r>
        <w:rPr>
          <w:sz w:val="24"/>
        </w:rPr>
        <w:t>, иначе аутентификация</w:t>
      </w:r>
      <w:r w:rsidR="000D27A4">
        <w:rPr>
          <w:sz w:val="24"/>
        </w:rPr>
        <w:t xml:space="preserve"> пользователя не было </w:t>
      </w:r>
      <w:r>
        <w:rPr>
          <w:sz w:val="24"/>
        </w:rPr>
        <w:t>пройдено</w:t>
      </w:r>
      <w:r w:rsidR="000D27A4">
        <w:rPr>
          <w:sz w:val="24"/>
        </w:rPr>
        <w:t xml:space="preserve">. </w:t>
      </w:r>
    </w:p>
    <w:p w:rsidR="007C3ED7" w:rsidRDefault="0052384F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Таким образом, реализуемый в рамках данной задачи протокол состоит из трёх основных этапов. Выполн</w:t>
      </w:r>
      <w:r w:rsidR="0070760C">
        <w:rPr>
          <w:sz w:val="24"/>
        </w:rPr>
        <w:t>ения</w:t>
      </w:r>
      <w:r w:rsidR="00A83DCA">
        <w:rPr>
          <w:sz w:val="24"/>
        </w:rPr>
        <w:t xml:space="preserve"> всех трёх этапов позволяет </w:t>
      </w:r>
      <w:r w:rsidR="0070760C">
        <w:rPr>
          <w:sz w:val="24"/>
        </w:rPr>
        <w:t xml:space="preserve">решить </w:t>
      </w:r>
      <w:r w:rsidR="00A83DCA">
        <w:rPr>
          <w:sz w:val="24"/>
        </w:rPr>
        <w:t xml:space="preserve">все поставленные задачи. </w:t>
      </w:r>
    </w:p>
    <w:p w:rsidR="00846A99" w:rsidRPr="00F91C04" w:rsidRDefault="007C3ED7" w:rsidP="0083770C">
      <w:pPr>
        <w:pStyle w:val="a5"/>
        <w:numPr>
          <w:ilvl w:val="0"/>
          <w:numId w:val="49"/>
        </w:numPr>
        <w:tabs>
          <w:tab w:val="left" w:pos="3465"/>
        </w:tabs>
        <w:spacing w:after="0" w:line="360" w:lineRule="auto"/>
        <w:jc w:val="center"/>
        <w:outlineLvl w:val="1"/>
        <w:rPr>
          <w:sz w:val="24"/>
        </w:rPr>
      </w:pPr>
      <w:r>
        <w:rPr>
          <w:sz w:val="24"/>
        </w:rPr>
        <w:br w:type="page"/>
      </w:r>
      <w:bookmarkStart w:id="50" w:name="_Toc420567604"/>
      <w:r w:rsidR="00846A99" w:rsidRPr="00F91C04">
        <w:rPr>
          <w:sz w:val="24"/>
        </w:rPr>
        <w:lastRenderedPageBreak/>
        <w:t>Реализация крипт</w:t>
      </w:r>
      <w:r w:rsidR="00C22D71" w:rsidRPr="00F91C04">
        <w:rPr>
          <w:sz w:val="24"/>
        </w:rPr>
        <w:t>ографическ</w:t>
      </w:r>
      <w:r w:rsidR="007C46F5" w:rsidRPr="00F91C04">
        <w:rPr>
          <w:sz w:val="24"/>
        </w:rPr>
        <w:t>их ал</w:t>
      </w:r>
      <w:r w:rsidR="00424E8E" w:rsidRPr="00F91C04">
        <w:rPr>
          <w:sz w:val="24"/>
        </w:rPr>
        <w:t>горитмов</w:t>
      </w:r>
      <w:bookmarkEnd w:id="50"/>
    </w:p>
    <w:p w:rsidR="007D470A" w:rsidRPr="00F91C04" w:rsidRDefault="006F76DF" w:rsidP="00D614B1">
      <w:pPr>
        <w:pStyle w:val="a5"/>
        <w:numPr>
          <w:ilvl w:val="1"/>
          <w:numId w:val="57"/>
        </w:numPr>
        <w:tabs>
          <w:tab w:val="left" w:pos="3465"/>
        </w:tabs>
        <w:spacing w:after="0" w:line="360" w:lineRule="auto"/>
        <w:jc w:val="center"/>
        <w:outlineLvl w:val="2"/>
        <w:rPr>
          <w:sz w:val="24"/>
        </w:rPr>
      </w:pPr>
      <w:bookmarkStart w:id="51" w:name="_Toc420567605"/>
      <w:r w:rsidRPr="00F91C04">
        <w:rPr>
          <w:sz w:val="24"/>
        </w:rPr>
        <w:t xml:space="preserve">Общие сведения. </w:t>
      </w:r>
      <w:r w:rsidR="007D470A" w:rsidRPr="00F91C04">
        <w:rPr>
          <w:sz w:val="24"/>
        </w:rPr>
        <w:t>Архитектура</w:t>
      </w:r>
      <w:bookmarkEnd w:id="51"/>
    </w:p>
    <w:p w:rsidR="007D470A" w:rsidRPr="007D470A" w:rsidRDefault="007D470A" w:rsidP="00382496">
      <w:pPr>
        <w:tabs>
          <w:tab w:val="left" w:pos="6105"/>
          <w:tab w:val="left" w:pos="8239"/>
        </w:tabs>
        <w:spacing w:after="0" w:line="360" w:lineRule="auto"/>
        <w:ind w:firstLine="709"/>
        <w:jc w:val="both"/>
        <w:rPr>
          <w:sz w:val="24"/>
        </w:rPr>
      </w:pPr>
      <w:r w:rsidRPr="007D470A">
        <w:rPr>
          <w:sz w:val="24"/>
        </w:rPr>
        <w:t xml:space="preserve">Согласно требованиям технического задания, протокол со стороны сервера должен быть реализован  на платформе </w:t>
      </w:r>
      <w:r w:rsidRPr="007D470A">
        <w:rPr>
          <w:sz w:val="24"/>
          <w:lang w:val="en-US"/>
        </w:rPr>
        <w:t>WindowsServer</w:t>
      </w:r>
      <w:r w:rsidRPr="007D470A">
        <w:rPr>
          <w:sz w:val="24"/>
        </w:rPr>
        <w:t xml:space="preserve"> 2012 </w:t>
      </w:r>
      <w:r w:rsidRPr="007D470A">
        <w:rPr>
          <w:sz w:val="24"/>
          <w:lang w:val="en-US"/>
        </w:rPr>
        <w:t>R</w:t>
      </w:r>
      <w:r w:rsidRPr="007D470A">
        <w:rPr>
          <w:sz w:val="24"/>
        </w:rPr>
        <w:t xml:space="preserve">2, результатом работ должна быть библиотека, предоставляющий интерфейс доступа к функциям протолкла. </w:t>
      </w:r>
    </w:p>
    <w:p w:rsidR="007D470A" w:rsidRPr="007D470A" w:rsidRDefault="007D470A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rPr>
          <w:b/>
          <w:sz w:val="24"/>
        </w:rPr>
      </w:pPr>
      <w:r>
        <w:rPr>
          <w:noProof/>
        </w:rPr>
        <w:drawing>
          <wp:inline distT="0" distB="0" distL="0" distR="0" wp14:anchorId="488A6947" wp14:editId="00F5936D">
            <wp:extent cx="4365266" cy="337254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 cstate="print"/>
                    <a:srcRect l="31191" t="26669" r="25837" b="14276"/>
                    <a:stretch/>
                  </pic:blipFill>
                  <pic:spPr bwMode="auto">
                    <a:xfrm>
                      <a:off x="0" y="0"/>
                      <a:ext cx="4370156" cy="3376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07E2" w:rsidRPr="00F91C04" w:rsidRDefault="007D470A" w:rsidP="00CD0571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jc w:val="center"/>
        <w:rPr>
          <w:sz w:val="24"/>
        </w:rPr>
      </w:pPr>
      <w:r w:rsidRPr="00F91C04">
        <w:rPr>
          <w:sz w:val="24"/>
        </w:rPr>
        <w:t>Рис</w:t>
      </w:r>
      <w:r w:rsidR="00CD0571" w:rsidRPr="00F91C04">
        <w:rPr>
          <w:sz w:val="24"/>
        </w:rPr>
        <w:t xml:space="preserve">унок </w:t>
      </w:r>
      <w:r w:rsidRPr="00F91C04">
        <w:rPr>
          <w:sz w:val="24"/>
        </w:rPr>
        <w:t>1</w:t>
      </w:r>
      <w:r w:rsidR="00F91C04" w:rsidRPr="00F91C04">
        <w:rPr>
          <w:sz w:val="24"/>
        </w:rPr>
        <w:t>5</w:t>
      </w:r>
      <w:r w:rsidR="00CD0571" w:rsidRPr="00F91C04">
        <w:rPr>
          <w:sz w:val="24"/>
        </w:rPr>
        <w:t xml:space="preserve"> –</w:t>
      </w:r>
      <w:r w:rsidRPr="00F91C04">
        <w:rPr>
          <w:sz w:val="24"/>
        </w:rPr>
        <w:t xml:space="preserve"> Зависимости модулей п</w:t>
      </w:r>
      <w:r w:rsidR="00F91C04" w:rsidRPr="00F91C04">
        <w:rPr>
          <w:sz w:val="24"/>
        </w:rPr>
        <w:t>ротокола со стороны сервера</w:t>
      </w:r>
    </w:p>
    <w:p w:rsidR="007D470A" w:rsidRPr="007D470A" w:rsidRDefault="006E75C3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="00687AE2" w:rsidRPr="00F91C04">
        <w:rPr>
          <w:sz w:val="24"/>
        </w:rPr>
        <w:t>рис</w:t>
      </w:r>
      <w:r w:rsidR="001802FF" w:rsidRPr="00F91C04">
        <w:rPr>
          <w:sz w:val="24"/>
        </w:rPr>
        <w:t xml:space="preserve">унке </w:t>
      </w:r>
      <w:r w:rsidR="00F91C04" w:rsidRPr="00F91C04">
        <w:rPr>
          <w:sz w:val="24"/>
        </w:rPr>
        <w:t>15</w:t>
      </w:r>
      <w:r w:rsidR="007D470A" w:rsidRPr="007D470A">
        <w:rPr>
          <w:sz w:val="24"/>
        </w:rPr>
        <w:t xml:space="preserve"> представлена зависимость модулей протокола со стороны сервера. Основной библиотекой, где реализован интерфейс доступа к вышеописанному протоколу, является библиотека «</w:t>
      </w:r>
      <w:proofErr w:type="spellStart"/>
      <w:r w:rsidR="007D470A" w:rsidRPr="007D470A">
        <w:rPr>
          <w:sz w:val="24"/>
          <w:lang w:val="en-US"/>
        </w:rPr>
        <w:t>NetworkServerAPI</w:t>
      </w:r>
      <w:proofErr w:type="spellEnd"/>
      <w:r w:rsidR="007D470A" w:rsidRPr="007D470A">
        <w:rPr>
          <w:sz w:val="24"/>
        </w:rPr>
        <w:t>». Эта библиотека связано с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, которая реализует криптографические алгоритмы, используемые в протоколе.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 в своей реализации, применяет функции из кроссплатформенной библиотеки «</w:t>
      </w:r>
      <w:proofErr w:type="spellStart"/>
      <w:r w:rsidR="007D470A" w:rsidRPr="007D470A">
        <w:rPr>
          <w:sz w:val="24"/>
          <w:lang w:val="en-US"/>
        </w:rPr>
        <w:t>CryptoPP</w:t>
      </w:r>
      <w:proofErr w:type="spellEnd"/>
      <w:r w:rsidR="007D470A" w:rsidRPr="007D470A">
        <w:rPr>
          <w:sz w:val="24"/>
        </w:rPr>
        <w:t xml:space="preserve">», включающая в себе арифметические и логические операции над длинными числами (в данном случае длина до 256 бит). Сетевая часть зависит от функций, кроссплатформенной библиотеки </w:t>
      </w:r>
      <w:proofErr w:type="spellStart"/>
      <w:r w:rsidR="007D470A" w:rsidRPr="007D470A">
        <w:rPr>
          <w:sz w:val="24"/>
          <w:lang w:val="en-US"/>
        </w:rPr>
        <w:t>BoostASIO</w:t>
      </w:r>
      <w:proofErr w:type="spellEnd"/>
      <w:r w:rsidR="007D470A" w:rsidRPr="007D470A">
        <w:rPr>
          <w:sz w:val="24"/>
        </w:rPr>
        <w:t xml:space="preserve">, которая уже обращается к элементам ядра операционной системы </w:t>
      </w:r>
      <w:proofErr w:type="spellStart"/>
      <w:r w:rsidR="007D470A" w:rsidRPr="007D470A">
        <w:rPr>
          <w:sz w:val="24"/>
          <w:lang w:val="en-US"/>
        </w:rPr>
        <w:t>WindowsServer</w:t>
      </w:r>
      <w:proofErr w:type="spellEnd"/>
      <w:r w:rsidR="007D470A" w:rsidRPr="007D470A">
        <w:rPr>
          <w:sz w:val="24"/>
        </w:rPr>
        <w:t xml:space="preserve"> 2012 </w:t>
      </w:r>
      <w:r w:rsidR="007D470A" w:rsidRPr="007D470A">
        <w:rPr>
          <w:sz w:val="24"/>
          <w:lang w:val="en-US"/>
        </w:rPr>
        <w:t>R</w:t>
      </w:r>
      <w:r w:rsidR="007D470A" w:rsidRPr="007D470A">
        <w:rPr>
          <w:sz w:val="24"/>
        </w:rPr>
        <w:t xml:space="preserve">2 через интерфейс </w:t>
      </w:r>
      <w:proofErr w:type="spellStart"/>
      <w:r w:rsidR="007D470A" w:rsidRPr="007D470A">
        <w:rPr>
          <w:sz w:val="24"/>
          <w:lang w:val="en-US"/>
        </w:rPr>
        <w:t>WinAPI</w:t>
      </w:r>
      <w:proofErr w:type="spellEnd"/>
      <w:r w:rsidR="007D470A" w:rsidRPr="007D470A">
        <w:rPr>
          <w:sz w:val="24"/>
        </w:rPr>
        <w:t>. Приложение «</w:t>
      </w:r>
      <w:proofErr w:type="spellStart"/>
      <w:r w:rsidR="007D470A" w:rsidRPr="007D470A">
        <w:rPr>
          <w:sz w:val="24"/>
          <w:lang w:val="en-US"/>
        </w:rPr>
        <w:t>TestServer</w:t>
      </w:r>
      <w:proofErr w:type="spellEnd"/>
      <w:r w:rsidR="007D470A" w:rsidRPr="007D470A">
        <w:rPr>
          <w:sz w:val="24"/>
        </w:rPr>
        <w:t xml:space="preserve">» </w:t>
      </w:r>
      <w:proofErr w:type="gramStart"/>
      <w:r w:rsidR="007D470A" w:rsidRPr="007D470A">
        <w:rPr>
          <w:sz w:val="24"/>
        </w:rPr>
        <w:t>предназначен</w:t>
      </w:r>
      <w:proofErr w:type="gramEnd"/>
      <w:r w:rsidR="007D470A" w:rsidRPr="007D470A">
        <w:rPr>
          <w:sz w:val="24"/>
        </w:rPr>
        <w:t xml:space="preserve"> для тестирования протокола со стороны сервера. Такая архитектура является гибким, имеет возможность расширения, благодаря разделению на независимых модулей, которые базируются на кроссплатформенных библиотеках. </w:t>
      </w:r>
    </w:p>
    <w:p w:rsidR="007D470A" w:rsidRPr="007D470A" w:rsidRDefault="007D470A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 w:rsidRPr="007D470A">
        <w:rPr>
          <w:sz w:val="24"/>
        </w:rPr>
        <w:t xml:space="preserve">Со стороны клиента модули протокола реализованы схожим образом и имеют такие же преимущества, как и у сервера. </w:t>
      </w:r>
    </w:p>
    <w:p w:rsidR="007D470A" w:rsidRPr="007D470A" w:rsidRDefault="007D470A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68256CC6" wp14:editId="7ECAE043">
            <wp:extent cx="4349364" cy="339034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 cstate="print"/>
                    <a:srcRect l="31191" t="23336" r="25703" b="16895"/>
                    <a:stretch/>
                  </pic:blipFill>
                  <pic:spPr bwMode="auto">
                    <a:xfrm>
                      <a:off x="0" y="0"/>
                      <a:ext cx="4349952" cy="33908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470A" w:rsidRPr="00F91C04" w:rsidRDefault="007D470A" w:rsidP="001802FF">
      <w:pPr>
        <w:tabs>
          <w:tab w:val="left" w:pos="4132"/>
          <w:tab w:val="left" w:pos="6105"/>
          <w:tab w:val="left" w:pos="8239"/>
        </w:tabs>
        <w:spacing w:after="0" w:line="360" w:lineRule="auto"/>
        <w:ind w:firstLine="851"/>
        <w:jc w:val="center"/>
        <w:rPr>
          <w:sz w:val="24"/>
        </w:rPr>
      </w:pPr>
      <w:r w:rsidRPr="00F91C04">
        <w:rPr>
          <w:sz w:val="24"/>
        </w:rPr>
        <w:t>Рис</w:t>
      </w:r>
      <w:r w:rsidR="001802FF" w:rsidRPr="00F91C04">
        <w:rPr>
          <w:sz w:val="24"/>
        </w:rPr>
        <w:t xml:space="preserve">унок </w:t>
      </w:r>
      <w:r w:rsidR="00F91C04">
        <w:rPr>
          <w:sz w:val="24"/>
        </w:rPr>
        <w:t xml:space="preserve">16 </w:t>
      </w:r>
      <w:r w:rsidR="001802FF" w:rsidRPr="00F91C04">
        <w:rPr>
          <w:sz w:val="24"/>
        </w:rPr>
        <w:t>–</w:t>
      </w:r>
      <w:r w:rsidRPr="00F91C04">
        <w:rPr>
          <w:sz w:val="24"/>
        </w:rPr>
        <w:t xml:space="preserve"> Зависимости модул</w:t>
      </w:r>
      <w:r w:rsidR="00F91C04" w:rsidRPr="00F91C04">
        <w:rPr>
          <w:sz w:val="24"/>
        </w:rPr>
        <w:t>ей протокола со стороны клиента</w:t>
      </w:r>
      <w:r w:rsidRPr="00F91C04">
        <w:rPr>
          <w:b/>
          <w:sz w:val="24"/>
        </w:rPr>
        <w:br w:type="textWrapping" w:clear="all"/>
      </w:r>
    </w:p>
    <w:p w:rsidR="00D614B1" w:rsidRDefault="00B157C3" w:rsidP="00D614B1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="003215CC" w:rsidRPr="00F91C04">
        <w:rPr>
          <w:sz w:val="24"/>
        </w:rPr>
        <w:t>рис</w:t>
      </w:r>
      <w:r w:rsidR="001802FF" w:rsidRPr="00F91C04">
        <w:rPr>
          <w:sz w:val="24"/>
        </w:rPr>
        <w:t xml:space="preserve">унке </w:t>
      </w:r>
      <w:r w:rsidR="00F91C04">
        <w:rPr>
          <w:sz w:val="24"/>
        </w:rPr>
        <w:t>16</w:t>
      </w:r>
      <w:r w:rsidR="007D470A" w:rsidRPr="007D470A">
        <w:rPr>
          <w:sz w:val="24"/>
        </w:rPr>
        <w:t>, представлены зависимости модулей протокола со стороны клиента. Основной библиотекой здесь является – «</w:t>
      </w:r>
      <w:proofErr w:type="spellStart"/>
      <w:r w:rsidR="007D470A" w:rsidRPr="007D470A">
        <w:rPr>
          <w:sz w:val="24"/>
          <w:lang w:val="en-US"/>
        </w:rPr>
        <w:t>NetworkClientAPI</w:t>
      </w:r>
      <w:proofErr w:type="spellEnd"/>
      <w:r w:rsidR="007D470A" w:rsidRPr="007D470A">
        <w:rPr>
          <w:sz w:val="24"/>
        </w:rPr>
        <w:t>», где реализован интерфейс доступа к протоколу со стороны клиента. Криптографические алгоритмы используются из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, сетевой интерфейс предоставляет «</w:t>
      </w:r>
      <w:proofErr w:type="spellStart"/>
      <w:r w:rsidR="007D470A" w:rsidRPr="007D470A">
        <w:rPr>
          <w:sz w:val="24"/>
          <w:lang w:val="en-US"/>
        </w:rPr>
        <w:t>BoostASIO</w:t>
      </w:r>
      <w:proofErr w:type="spellEnd"/>
      <w:r w:rsidR="007D470A" w:rsidRPr="007D470A">
        <w:rPr>
          <w:sz w:val="24"/>
        </w:rPr>
        <w:t>», протокол доступа к считывателю смарт-карты реализовано в библиотеке «</w:t>
      </w:r>
      <w:proofErr w:type="spellStart"/>
      <w:r w:rsidR="007D470A" w:rsidRPr="007D470A">
        <w:rPr>
          <w:sz w:val="24"/>
          <w:lang w:val="en-US"/>
        </w:rPr>
        <w:t>SmartCartAPI</w:t>
      </w:r>
      <w:proofErr w:type="spellEnd"/>
      <w:r w:rsidR="00D614B1">
        <w:rPr>
          <w:sz w:val="24"/>
        </w:rPr>
        <w:t xml:space="preserve">». </w:t>
      </w:r>
    </w:p>
    <w:p w:rsidR="007C3ED7" w:rsidRPr="00D614B1" w:rsidRDefault="00D614B1" w:rsidP="00D614B1">
      <w:pPr>
        <w:pStyle w:val="a5"/>
        <w:numPr>
          <w:ilvl w:val="1"/>
          <w:numId w:val="58"/>
        </w:numPr>
        <w:spacing w:after="0" w:line="360" w:lineRule="auto"/>
        <w:jc w:val="center"/>
        <w:outlineLvl w:val="2"/>
        <w:rPr>
          <w:b/>
          <w:sz w:val="24"/>
        </w:rPr>
      </w:pPr>
      <w:r>
        <w:rPr>
          <w:sz w:val="24"/>
        </w:rPr>
        <w:t xml:space="preserve"> </w:t>
      </w:r>
      <w:bookmarkStart w:id="52" w:name="_Toc420567606"/>
      <w:r w:rsidR="00846A99" w:rsidRPr="00D614B1">
        <w:rPr>
          <w:sz w:val="24"/>
        </w:rPr>
        <w:t>Алгоритм симметричного шифрования ГОСТ 28147-89</w:t>
      </w:r>
      <w:bookmarkEnd w:id="52"/>
    </w:p>
    <w:p w:rsidR="00C37334" w:rsidRPr="009429E1" w:rsidRDefault="003E2605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се криптографические алгоритмы реализованы в библиотеке </w:t>
      </w:r>
      <w:r>
        <w:rPr>
          <w:sz w:val="24"/>
          <w:lang w:val="en-US"/>
        </w:rPr>
        <w:t>CryptoAPI</w:t>
      </w:r>
      <w:r>
        <w:rPr>
          <w:sz w:val="24"/>
        </w:rPr>
        <w:t>на языке</w:t>
      </w:r>
      <w:proofErr w:type="gramStart"/>
      <w:r>
        <w:rPr>
          <w:sz w:val="24"/>
        </w:rPr>
        <w:t xml:space="preserve"> С</w:t>
      </w:r>
      <w:proofErr w:type="gramEnd"/>
      <w:r w:rsidRPr="003E2605">
        <w:rPr>
          <w:sz w:val="24"/>
        </w:rPr>
        <w:t>/</w:t>
      </w:r>
      <w:r>
        <w:rPr>
          <w:sz w:val="24"/>
          <w:lang w:val="en-US"/>
        </w:rPr>
        <w:t>C</w:t>
      </w:r>
      <w:r w:rsidRPr="003E2605">
        <w:rPr>
          <w:sz w:val="24"/>
        </w:rPr>
        <w:t>++</w:t>
      </w:r>
      <w:r>
        <w:rPr>
          <w:sz w:val="24"/>
        </w:rPr>
        <w:t>. Эта библиотека предоставляет интерфейс доступа к криптографическим алгоритмам. Алгоритмом с</w:t>
      </w:r>
      <w:r w:rsidR="00FB38BF">
        <w:rPr>
          <w:sz w:val="24"/>
        </w:rPr>
        <w:t>имметричного шифрования, который</w:t>
      </w:r>
      <w:r>
        <w:rPr>
          <w:sz w:val="24"/>
        </w:rPr>
        <w:t xml:space="preserve"> применяется в разработке протокола - </w:t>
      </w:r>
      <w:r w:rsidR="00530612" w:rsidRPr="00FB38BF">
        <w:rPr>
          <w:i/>
          <w:sz w:val="24"/>
        </w:rPr>
        <w:t>ГОСТ 28147-89</w:t>
      </w:r>
      <w:r w:rsidR="00FB38BF">
        <w:rPr>
          <w:sz w:val="24"/>
        </w:rPr>
        <w:t>.Это российскийкриптографический стандарт</w:t>
      </w:r>
      <w:r w:rsidR="00530612">
        <w:rPr>
          <w:sz w:val="24"/>
        </w:rPr>
        <w:t xml:space="preserve">симметричного шифрования. </w:t>
      </w:r>
      <w:r w:rsidR="00B6302D">
        <w:rPr>
          <w:sz w:val="24"/>
        </w:rPr>
        <w:t>Алгоритм</w:t>
      </w:r>
      <w:r w:rsidR="007B4A12">
        <w:rPr>
          <w:sz w:val="24"/>
        </w:rPr>
        <w:t>, описанный в данном стандарте</w:t>
      </w:r>
      <w:r w:rsidR="00B6302D">
        <w:rPr>
          <w:sz w:val="24"/>
        </w:rPr>
        <w:t xml:space="preserve">, </w:t>
      </w:r>
      <w:r w:rsidR="009B210D">
        <w:rPr>
          <w:sz w:val="24"/>
        </w:rPr>
        <w:t>является блочным шифром, длина ключа</w:t>
      </w:r>
      <w:r w:rsidR="00B6302D">
        <w:rPr>
          <w:sz w:val="24"/>
        </w:rPr>
        <w:t xml:space="preserve"> которого</w:t>
      </w:r>
      <w:r w:rsidR="009B210D">
        <w:rPr>
          <w:sz w:val="24"/>
        </w:rPr>
        <w:t xml:space="preserve"> составляет 256 бит, основан на сети </w:t>
      </w:r>
      <w:proofErr w:type="spellStart"/>
      <w:r w:rsidR="009B210D">
        <w:rPr>
          <w:sz w:val="24"/>
        </w:rPr>
        <w:t>Фейстеля</w:t>
      </w:r>
      <w:proofErr w:type="spellEnd"/>
      <w:r w:rsidR="009B210D">
        <w:rPr>
          <w:sz w:val="24"/>
        </w:rPr>
        <w:t xml:space="preserve">. </w:t>
      </w:r>
      <w:r w:rsidR="009B210D" w:rsidRPr="009B210D">
        <w:rPr>
          <w:sz w:val="24"/>
        </w:rPr>
        <w:t>Шифрование происходит в 32 раунда, длина входного б</w:t>
      </w:r>
      <w:r w:rsidR="00780B70">
        <w:rPr>
          <w:sz w:val="24"/>
        </w:rPr>
        <w:t>лока данных составляет 64 бит информации</w:t>
      </w:r>
      <w:r w:rsidR="009B210D">
        <w:rPr>
          <w:sz w:val="24"/>
        </w:rPr>
        <w:t>.</w:t>
      </w:r>
      <w:r w:rsidR="000A2DB2">
        <w:rPr>
          <w:sz w:val="24"/>
        </w:rPr>
        <w:t xml:space="preserve">Вектор инициализации алгоритма шифрования может иметь различные варианты, поэтому он </w:t>
      </w:r>
      <w:r w:rsidR="00E90D1A">
        <w:rPr>
          <w:sz w:val="24"/>
        </w:rPr>
        <w:t xml:space="preserve">должен </w:t>
      </w:r>
      <w:r w:rsidR="00B84E5C">
        <w:rPr>
          <w:sz w:val="24"/>
        </w:rPr>
        <w:t>предоставляться</w:t>
      </w:r>
      <w:r w:rsidR="000A2DB2">
        <w:rPr>
          <w:sz w:val="24"/>
        </w:rPr>
        <w:t xml:space="preserve"> в отдельном файле. </w:t>
      </w:r>
      <w:r w:rsidR="00C444EC">
        <w:rPr>
          <w:sz w:val="24"/>
        </w:rPr>
        <w:t xml:space="preserve">ГОСТ 28147-89 может </w:t>
      </w:r>
      <w:r w:rsidR="009429E1">
        <w:rPr>
          <w:sz w:val="24"/>
        </w:rPr>
        <w:t>работать в одном из четырех режимах</w:t>
      </w:r>
      <w:r w:rsidR="009429E1" w:rsidRPr="009429E1">
        <w:rPr>
          <w:sz w:val="24"/>
        </w:rPr>
        <w:t>:</w:t>
      </w:r>
    </w:p>
    <w:p w:rsidR="009429E1" w:rsidRPr="005B4FA2" w:rsidRDefault="005B4FA2" w:rsidP="0083770C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5B4FA2" w:rsidRPr="005B4FA2" w:rsidRDefault="005B4FA2" w:rsidP="0083770C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  <w:lang w:val="en-US"/>
        </w:rPr>
        <w:t>;</w:t>
      </w:r>
    </w:p>
    <w:p w:rsidR="005B4FA2" w:rsidRPr="005B4FA2" w:rsidRDefault="005B4FA2" w:rsidP="0083770C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</w:rPr>
        <w:t xml:space="preserve"> с обратной связью</w:t>
      </w:r>
      <w:r>
        <w:rPr>
          <w:sz w:val="24"/>
          <w:lang w:val="en-US"/>
        </w:rPr>
        <w:t>;</w:t>
      </w:r>
    </w:p>
    <w:p w:rsidR="00080C13" w:rsidRDefault="001461DE" w:rsidP="0083770C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</w:t>
      </w:r>
      <w:r w:rsidR="00874BC8">
        <w:rPr>
          <w:sz w:val="24"/>
        </w:rPr>
        <w:t xml:space="preserve">. </w:t>
      </w:r>
    </w:p>
    <w:p w:rsidR="005B4FA2" w:rsidRPr="00C25837" w:rsidRDefault="00C25837" w:rsidP="00BB7DE7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Для реализации описанного выше протокола понадобиться два режима работы</w:t>
      </w:r>
      <w:r w:rsidRPr="00C25837">
        <w:rPr>
          <w:sz w:val="24"/>
        </w:rPr>
        <w:t>:</w:t>
      </w:r>
    </w:p>
    <w:p w:rsidR="00C25837" w:rsidRPr="00C25837" w:rsidRDefault="00C25837" w:rsidP="0083770C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C25837" w:rsidRPr="00B50C92" w:rsidRDefault="00C25837" w:rsidP="0083770C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.</w:t>
      </w:r>
    </w:p>
    <w:p w:rsidR="00BB3B23" w:rsidRPr="00B50C92" w:rsidRDefault="00FB38BF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 библиотеке «</w:t>
      </w:r>
      <w:r>
        <w:rPr>
          <w:sz w:val="24"/>
          <w:lang w:val="en-US"/>
        </w:rPr>
        <w:t>CryptoAPI</w:t>
      </w:r>
      <w:r>
        <w:rPr>
          <w:sz w:val="24"/>
        </w:rPr>
        <w:t>»и</w:t>
      </w:r>
      <w:r w:rsidR="00A12957">
        <w:rPr>
          <w:sz w:val="24"/>
        </w:rPr>
        <w:t xml:space="preserve">меется </w:t>
      </w:r>
      <w:r w:rsidR="00365FEE">
        <w:rPr>
          <w:sz w:val="24"/>
        </w:rPr>
        <w:t>4</w:t>
      </w:r>
      <w:r w:rsidR="00A12957">
        <w:rPr>
          <w:sz w:val="24"/>
        </w:rPr>
        <w:t xml:space="preserve"> интерфейсных функций</w:t>
      </w:r>
      <w:r>
        <w:rPr>
          <w:sz w:val="24"/>
        </w:rPr>
        <w:t>, для использования данного алгоритма симметричного шифрования</w:t>
      </w:r>
      <w:r w:rsidR="00A12957" w:rsidRPr="00B50C92">
        <w:rPr>
          <w:sz w:val="24"/>
        </w:rPr>
        <w:t>:</w:t>
      </w:r>
    </w:p>
    <w:p w:rsidR="00962717" w:rsidRPr="00A12957" w:rsidRDefault="00FB38BF" w:rsidP="0083770C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="00A12957">
        <w:rPr>
          <w:sz w:val="24"/>
        </w:rPr>
        <w:t>инициализации</w:t>
      </w:r>
      <w:r w:rsidR="003838D6">
        <w:rPr>
          <w:sz w:val="24"/>
        </w:rPr>
        <w:t xml:space="preserve"> (</w:t>
      </w:r>
      <w:proofErr w:type="spellStart"/>
      <w:r w:rsidR="003838D6">
        <w:rPr>
          <w:sz w:val="24"/>
          <w:lang w:val="en-US"/>
        </w:rPr>
        <w:t>gost</w:t>
      </w:r>
      <w:proofErr w:type="spellEnd"/>
      <w:r w:rsidR="003838D6" w:rsidRPr="00B50C92">
        <w:rPr>
          <w:sz w:val="24"/>
        </w:rPr>
        <w:t>_</w:t>
      </w:r>
      <w:proofErr w:type="spellStart"/>
      <w:r w:rsidR="003838D6">
        <w:rPr>
          <w:sz w:val="24"/>
          <w:lang w:val="en-US"/>
        </w:rPr>
        <w:t>init</w:t>
      </w:r>
      <w:proofErr w:type="spellEnd"/>
      <w:r w:rsidR="003838D6">
        <w:rPr>
          <w:sz w:val="24"/>
        </w:rPr>
        <w:t>)</w:t>
      </w:r>
      <w:r w:rsidR="00A12957" w:rsidRPr="00B50C92">
        <w:rPr>
          <w:sz w:val="24"/>
        </w:rPr>
        <w:t>;</w:t>
      </w:r>
    </w:p>
    <w:p w:rsidR="00A12957" w:rsidRPr="00A12957" w:rsidRDefault="00FB38BF" w:rsidP="0083770C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="00A12957">
        <w:rPr>
          <w:sz w:val="24"/>
        </w:rPr>
        <w:t>шифрования в режиме простой замены</w:t>
      </w:r>
      <w:r w:rsidR="00B322B5" w:rsidRPr="00B8153F">
        <w:rPr>
          <w:sz w:val="24"/>
        </w:rPr>
        <w:t>(</w:t>
      </w:r>
      <w:proofErr w:type="spellStart"/>
      <w:r w:rsidR="00B322B5">
        <w:rPr>
          <w:sz w:val="24"/>
          <w:lang w:val="en-US"/>
        </w:rPr>
        <w:t>gostcrypt</w:t>
      </w:r>
      <w:proofErr w:type="spellEnd"/>
      <w:r w:rsidR="00B322B5" w:rsidRPr="00B8153F">
        <w:rPr>
          <w:sz w:val="24"/>
        </w:rPr>
        <w:t>)</w:t>
      </w:r>
      <w:r w:rsidR="00A12957" w:rsidRPr="00A12957">
        <w:rPr>
          <w:sz w:val="24"/>
        </w:rPr>
        <w:t>;</w:t>
      </w:r>
    </w:p>
    <w:p w:rsidR="00A12957" w:rsidRPr="00A12957" w:rsidRDefault="00FB38BF" w:rsidP="0083770C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функция дешифрования</w:t>
      </w:r>
      <w:r w:rsidR="00A12957">
        <w:rPr>
          <w:sz w:val="24"/>
        </w:rPr>
        <w:t xml:space="preserve"> в режиме простой замены</w:t>
      </w:r>
      <w:r w:rsidR="00B8153F" w:rsidRPr="00B8153F">
        <w:rPr>
          <w:sz w:val="24"/>
        </w:rPr>
        <w:t xml:space="preserve"> (</w:t>
      </w:r>
      <w:proofErr w:type="spellStart"/>
      <w:r w:rsidR="00B8153F">
        <w:rPr>
          <w:sz w:val="24"/>
          <w:lang w:val="en-US"/>
        </w:rPr>
        <w:t>gostdecrypt</w:t>
      </w:r>
      <w:proofErr w:type="spellEnd"/>
      <w:r w:rsidR="00B8153F" w:rsidRPr="00B8153F">
        <w:rPr>
          <w:sz w:val="24"/>
        </w:rPr>
        <w:t>)</w:t>
      </w:r>
      <w:r w:rsidR="00A12957" w:rsidRPr="00A12957">
        <w:rPr>
          <w:sz w:val="24"/>
        </w:rPr>
        <w:t>;</w:t>
      </w:r>
    </w:p>
    <w:p w:rsidR="00A12957" w:rsidRPr="00FA5EF8" w:rsidRDefault="00FB38BF" w:rsidP="00FA5EF8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="00A12957">
        <w:rPr>
          <w:sz w:val="24"/>
        </w:rPr>
        <w:t>выработка ими</w:t>
      </w:r>
      <w:r w:rsidR="001D5D0D">
        <w:rPr>
          <w:sz w:val="24"/>
        </w:rPr>
        <w:t>т</w:t>
      </w:r>
      <w:r w:rsidR="00A12957">
        <w:rPr>
          <w:sz w:val="24"/>
        </w:rPr>
        <w:t>овставки</w:t>
      </w:r>
      <w:r w:rsidR="00E605E6" w:rsidRPr="00FB38BF">
        <w:rPr>
          <w:sz w:val="24"/>
        </w:rPr>
        <w:t xml:space="preserve"> (</w:t>
      </w:r>
      <w:proofErr w:type="spellStart"/>
      <w:r w:rsidR="00E605E6">
        <w:rPr>
          <w:sz w:val="24"/>
          <w:lang w:val="en-US"/>
        </w:rPr>
        <w:t>gostimito</w:t>
      </w:r>
      <w:proofErr w:type="spellEnd"/>
      <w:r w:rsidR="00E605E6" w:rsidRPr="00FB38BF">
        <w:rPr>
          <w:sz w:val="24"/>
        </w:rPr>
        <w:t>_</w:t>
      </w:r>
      <w:r w:rsidR="00E605E6">
        <w:rPr>
          <w:sz w:val="24"/>
          <w:lang w:val="en-US"/>
        </w:rPr>
        <w:t>crypt</w:t>
      </w:r>
      <w:r w:rsidR="00E605E6" w:rsidRPr="00FB38BF">
        <w:rPr>
          <w:sz w:val="24"/>
        </w:rPr>
        <w:t>)</w:t>
      </w:r>
      <w:r w:rsidR="00A12957" w:rsidRPr="00FB38BF">
        <w:rPr>
          <w:sz w:val="24"/>
        </w:rPr>
        <w:t>;</w:t>
      </w:r>
    </w:p>
    <w:p w:rsidR="008649DA" w:rsidRDefault="008649DA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>инициализация</w:t>
      </w:r>
      <w:r>
        <w:rPr>
          <w:sz w:val="24"/>
        </w:rPr>
        <w:t xml:space="preserve"> принимает в качестве параметра путь к файлу с вектором инициализации в формате *</w:t>
      </w:r>
      <w:r w:rsidRPr="008649DA">
        <w:rPr>
          <w:sz w:val="24"/>
        </w:rPr>
        <w:t>.</w:t>
      </w:r>
      <w:r>
        <w:rPr>
          <w:sz w:val="24"/>
          <w:lang w:val="en-US"/>
        </w:rPr>
        <w:t>bin</w:t>
      </w:r>
      <w:r>
        <w:rPr>
          <w:sz w:val="24"/>
        </w:rPr>
        <w:t>.</w:t>
      </w:r>
      <w:r w:rsidR="006620F6">
        <w:rPr>
          <w:sz w:val="24"/>
        </w:rPr>
        <w:t xml:space="preserve">Загружает вектор инициализации и выполняет подготовительные этапы алгоритма. </w:t>
      </w:r>
    </w:p>
    <w:p w:rsidR="00F73944" w:rsidRPr="00F73944" w:rsidRDefault="00F73944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Pr="003838D6">
        <w:rPr>
          <w:i/>
          <w:sz w:val="24"/>
        </w:rPr>
        <w:t>шифрования в режиме простой замены</w:t>
      </w:r>
      <w:r>
        <w:rPr>
          <w:sz w:val="24"/>
        </w:rPr>
        <w:t>, в качестве параметров на вход принимают</w:t>
      </w:r>
      <w:r w:rsidRPr="00F73944">
        <w:rPr>
          <w:sz w:val="24"/>
        </w:rPr>
        <w:t xml:space="preserve">: </w:t>
      </w:r>
    </w:p>
    <w:p w:rsidR="00F73944" w:rsidRPr="00F73944" w:rsidRDefault="00F73944" w:rsidP="0083770C">
      <w:pPr>
        <w:pStyle w:val="a5"/>
        <w:numPr>
          <w:ilvl w:val="0"/>
          <w:numId w:val="3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данных для шифрования размером 64 бит</w:t>
      </w:r>
      <w:r w:rsidRPr="00F73944">
        <w:rPr>
          <w:sz w:val="24"/>
        </w:rPr>
        <w:t>;</w:t>
      </w:r>
    </w:p>
    <w:p w:rsidR="00F73944" w:rsidRPr="00F73944" w:rsidRDefault="00160CAB" w:rsidP="0083770C">
      <w:pPr>
        <w:pStyle w:val="a5"/>
        <w:numPr>
          <w:ilvl w:val="0"/>
          <w:numId w:val="3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ассив данных, </w:t>
      </w:r>
      <w:r w:rsidR="00F73944">
        <w:rPr>
          <w:sz w:val="24"/>
        </w:rPr>
        <w:t>для заполнения результатавыполнения функции (зашифрованные данные)</w:t>
      </w:r>
      <w:r w:rsidR="00F73944" w:rsidRPr="00F73944">
        <w:rPr>
          <w:sz w:val="24"/>
        </w:rPr>
        <w:t>;</w:t>
      </w:r>
    </w:p>
    <w:p w:rsidR="00F73944" w:rsidRDefault="00F73944" w:rsidP="0083770C">
      <w:pPr>
        <w:pStyle w:val="a5"/>
        <w:numPr>
          <w:ilvl w:val="0"/>
          <w:numId w:val="3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ассив размером 256 бит, содержащий ключ шифрования. </w:t>
      </w:r>
    </w:p>
    <w:p w:rsidR="003838D6" w:rsidRPr="004C46B1" w:rsidRDefault="003838D6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 xml:space="preserve">дешифрования в режиме простой </w:t>
      </w:r>
      <w:r w:rsidR="004C46B1" w:rsidRPr="004C46B1">
        <w:rPr>
          <w:i/>
          <w:sz w:val="24"/>
        </w:rPr>
        <w:t>замены</w:t>
      </w:r>
      <w:r w:rsidR="004C46B1">
        <w:rPr>
          <w:sz w:val="24"/>
        </w:rPr>
        <w:t xml:space="preserve"> имеет параметры</w:t>
      </w:r>
      <w:r w:rsidR="004C46B1" w:rsidRPr="004C46B1">
        <w:rPr>
          <w:sz w:val="24"/>
        </w:rPr>
        <w:t>:</w:t>
      </w:r>
    </w:p>
    <w:p w:rsidR="004C46B1" w:rsidRPr="00160CAB" w:rsidRDefault="004C46B1" w:rsidP="0083770C">
      <w:pPr>
        <w:pStyle w:val="a5"/>
        <w:numPr>
          <w:ilvl w:val="0"/>
          <w:numId w:val="3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зашифрованных данных, размером 64 бит</w:t>
      </w:r>
      <w:r w:rsidRPr="004C46B1">
        <w:rPr>
          <w:sz w:val="24"/>
        </w:rPr>
        <w:t xml:space="preserve">; </w:t>
      </w:r>
    </w:p>
    <w:p w:rsidR="00160CAB" w:rsidRPr="005F67AE" w:rsidRDefault="00160CAB" w:rsidP="0083770C">
      <w:pPr>
        <w:pStyle w:val="a5"/>
        <w:numPr>
          <w:ilvl w:val="0"/>
          <w:numId w:val="3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данных, для заполнения результата дешифрования, размером 64 бит</w:t>
      </w:r>
      <w:r w:rsidR="00EC3423" w:rsidRPr="005F67AE">
        <w:rPr>
          <w:sz w:val="24"/>
        </w:rPr>
        <w:t>;</w:t>
      </w:r>
    </w:p>
    <w:p w:rsidR="005F67AE" w:rsidRDefault="005F67AE" w:rsidP="0083770C">
      <w:pPr>
        <w:pStyle w:val="a5"/>
        <w:numPr>
          <w:ilvl w:val="0"/>
          <w:numId w:val="3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размером 256 бит, который содержит ключ, по которому зашифрованы данные.</w:t>
      </w:r>
    </w:p>
    <w:p w:rsidR="001857E3" w:rsidRDefault="001857E3" w:rsidP="00BB7DE7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 xml:space="preserve">Функция </w:t>
      </w:r>
      <w:r w:rsidRPr="001857E3">
        <w:rPr>
          <w:i/>
          <w:sz w:val="24"/>
        </w:rPr>
        <w:t>выработки имитовставки</w:t>
      </w:r>
      <w:r>
        <w:rPr>
          <w:sz w:val="24"/>
        </w:rPr>
        <w:t xml:space="preserve"> принимает</w:t>
      </w:r>
      <w:r>
        <w:rPr>
          <w:sz w:val="24"/>
          <w:lang w:val="en-US"/>
        </w:rPr>
        <w:t>:</w:t>
      </w:r>
    </w:p>
    <w:p w:rsidR="001857E3" w:rsidRDefault="00DE487F" w:rsidP="0083770C">
      <w:pPr>
        <w:pStyle w:val="a5"/>
        <w:numPr>
          <w:ilvl w:val="0"/>
          <w:numId w:val="39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массив данных размером 64 бит</w:t>
      </w:r>
      <w:r>
        <w:rPr>
          <w:sz w:val="24"/>
          <w:lang w:val="en-US"/>
        </w:rPr>
        <w:t>;</w:t>
      </w:r>
    </w:p>
    <w:p w:rsidR="00DE487F" w:rsidRDefault="00DE487F" w:rsidP="0083770C">
      <w:pPr>
        <w:pStyle w:val="a5"/>
        <w:numPr>
          <w:ilvl w:val="0"/>
          <w:numId w:val="39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для результата, размером 32 бит (</w:t>
      </w:r>
      <w:proofErr w:type="gramStart"/>
      <w:r>
        <w:rPr>
          <w:sz w:val="24"/>
        </w:rPr>
        <w:t>вычисленная</w:t>
      </w:r>
      <w:proofErr w:type="gramEnd"/>
      <w:r>
        <w:rPr>
          <w:sz w:val="24"/>
        </w:rPr>
        <w:t xml:space="preserve"> 32 битная имитовставка).</w:t>
      </w:r>
    </w:p>
    <w:p w:rsidR="00444850" w:rsidRPr="00444850" w:rsidRDefault="00A83E5B" w:rsidP="00BB7DE7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. </w:t>
      </w:r>
    </w:p>
    <w:p w:rsidR="00444850" w:rsidRDefault="00444850" w:rsidP="006B743A">
      <w:pPr>
        <w:spacing w:after="0" w:line="360" w:lineRule="auto"/>
        <w:jc w:val="center"/>
        <w:rPr>
          <w:sz w:val="24"/>
        </w:rPr>
      </w:pPr>
      <w:r w:rsidRPr="00444850">
        <w:rPr>
          <w:noProof/>
        </w:rPr>
        <w:lastRenderedPageBreak/>
        <w:drawing>
          <wp:inline distT="0" distB="0" distL="0" distR="0" wp14:anchorId="250ED9E2" wp14:editId="45C97DCE">
            <wp:extent cx="5788550" cy="3013544"/>
            <wp:effectExtent l="0" t="0" r="0" b="0"/>
            <wp:docPr id="1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2057" cy="301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44850" w:rsidRPr="00464763" w:rsidRDefault="0066204F" w:rsidP="00464763">
      <w:pPr>
        <w:tabs>
          <w:tab w:val="left" w:pos="2580"/>
        </w:tabs>
        <w:spacing w:after="0" w:line="360" w:lineRule="auto"/>
        <w:ind w:firstLine="851"/>
        <w:jc w:val="center"/>
        <w:rPr>
          <w:i/>
          <w:sz w:val="24"/>
        </w:rPr>
      </w:pPr>
      <w:r w:rsidRPr="00F91C04">
        <w:rPr>
          <w:sz w:val="24"/>
        </w:rPr>
        <w:t>Рис</w:t>
      </w:r>
      <w:r w:rsidR="00464763" w:rsidRPr="00F91C04">
        <w:rPr>
          <w:sz w:val="24"/>
        </w:rPr>
        <w:t xml:space="preserve">унок </w:t>
      </w:r>
      <w:r w:rsidR="00F91C04">
        <w:rPr>
          <w:sz w:val="24"/>
        </w:rPr>
        <w:t>17</w:t>
      </w:r>
      <w:r w:rsidR="00464763" w:rsidRPr="00F91C04">
        <w:rPr>
          <w:sz w:val="24"/>
        </w:rPr>
        <w:t xml:space="preserve"> –</w:t>
      </w:r>
      <w:r w:rsidR="00F91C04">
        <w:rPr>
          <w:sz w:val="24"/>
        </w:rPr>
        <w:t xml:space="preserve"> </w:t>
      </w:r>
      <w:r w:rsidR="00F15A2D" w:rsidRPr="00F91C04">
        <w:rPr>
          <w:sz w:val="24"/>
        </w:rPr>
        <w:t>Результат работы алгоритма ГОСТ 28147-89</w:t>
      </w:r>
    </w:p>
    <w:p w:rsidR="00193E9B" w:rsidRDefault="00260677" w:rsidP="007D470A">
      <w:pPr>
        <w:tabs>
          <w:tab w:val="left" w:pos="258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Pr="00F91C04">
        <w:rPr>
          <w:sz w:val="24"/>
        </w:rPr>
        <w:t>рис</w:t>
      </w:r>
      <w:r w:rsidR="00464763" w:rsidRPr="00F91C04">
        <w:rPr>
          <w:sz w:val="24"/>
        </w:rPr>
        <w:t xml:space="preserve">унке </w:t>
      </w:r>
      <w:r w:rsidR="00F91C04">
        <w:rPr>
          <w:sz w:val="24"/>
        </w:rPr>
        <w:t>17</w:t>
      </w:r>
      <w:r w:rsidR="00A54D7E">
        <w:rPr>
          <w:sz w:val="24"/>
        </w:rPr>
        <w:t xml:space="preserve"> показан результат работы алгоритма ГОСТ 28147-89. </w:t>
      </w:r>
      <w:r w:rsidR="007C4E4D">
        <w:rPr>
          <w:sz w:val="24"/>
        </w:rPr>
        <w:t xml:space="preserve">Вначале, </w:t>
      </w:r>
      <w:r w:rsidR="00A54D7E">
        <w:rPr>
          <w:sz w:val="24"/>
        </w:rPr>
        <w:t>открывается файл размером 142 байта, с</w:t>
      </w:r>
      <w:r w:rsidR="007B243B">
        <w:rPr>
          <w:sz w:val="24"/>
        </w:rPr>
        <w:t>одержа</w:t>
      </w:r>
      <w:r w:rsidR="007C4E4D">
        <w:rPr>
          <w:sz w:val="24"/>
        </w:rPr>
        <w:t>щий вектор инициализации, считывается содержимое файла и производится подготовительный этап.</w:t>
      </w:r>
      <w:r w:rsidR="004460CD">
        <w:rPr>
          <w:sz w:val="24"/>
        </w:rPr>
        <w:t xml:space="preserve">Затем, продемонстрирована работа функции шифровании в режиме простой замены. 64 бита данных шифруются 256 битным ключом. </w:t>
      </w:r>
      <w:r w:rsidR="005F5522">
        <w:rPr>
          <w:sz w:val="24"/>
        </w:rPr>
        <w:t xml:space="preserve">В результате зашифрованные указанным ключом данные. </w:t>
      </w:r>
      <w:r w:rsidR="004062A6">
        <w:rPr>
          <w:sz w:val="24"/>
        </w:rPr>
        <w:t xml:space="preserve">Для проверки правильности работы </w:t>
      </w:r>
      <w:r w:rsidR="001F15E4">
        <w:rPr>
          <w:sz w:val="24"/>
        </w:rPr>
        <w:t xml:space="preserve">функции выполняется обратный процесс шифрованию – дешифрование. </w:t>
      </w:r>
      <w:r w:rsidR="00532657">
        <w:rPr>
          <w:sz w:val="24"/>
        </w:rPr>
        <w:t xml:space="preserve">В итоге дешифрованные данные совпадают исходными данными. Отсюда можно сделать вывод о правильности работы алгоритма. </w:t>
      </w:r>
    </w:p>
    <w:p w:rsidR="002B10CC" w:rsidRDefault="002B10CC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br w:type="page"/>
      </w:r>
    </w:p>
    <w:p w:rsidR="005C445F" w:rsidRPr="00C32056" w:rsidRDefault="00FB1DCE" w:rsidP="00D614B1">
      <w:pPr>
        <w:pStyle w:val="a5"/>
        <w:numPr>
          <w:ilvl w:val="1"/>
          <w:numId w:val="57"/>
        </w:numPr>
        <w:tabs>
          <w:tab w:val="left" w:pos="2580"/>
        </w:tabs>
        <w:spacing w:after="0" w:line="360" w:lineRule="auto"/>
        <w:ind w:left="1077"/>
        <w:jc w:val="center"/>
        <w:outlineLvl w:val="2"/>
        <w:rPr>
          <w:b/>
          <w:sz w:val="24"/>
        </w:rPr>
      </w:pPr>
      <w:bookmarkStart w:id="53" w:name="_Toc420567607"/>
      <w:r w:rsidRPr="00F91C04">
        <w:rPr>
          <w:sz w:val="24"/>
        </w:rPr>
        <w:lastRenderedPageBreak/>
        <w:t>Алгоритм вычисления хеш-функция ГОСТ Р11.34-2012</w:t>
      </w:r>
      <w:bookmarkEnd w:id="53"/>
    </w:p>
    <w:p w:rsidR="00F46207" w:rsidRDefault="008E6273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ГОСТ </w:t>
      </w:r>
      <w:proofErr w:type="gramStart"/>
      <w:r>
        <w:rPr>
          <w:sz w:val="24"/>
        </w:rPr>
        <w:t>Р</w:t>
      </w:r>
      <w:proofErr w:type="gramEnd"/>
      <w:r>
        <w:rPr>
          <w:sz w:val="24"/>
        </w:rPr>
        <w:t xml:space="preserve"> 11.34-2012 </w:t>
      </w:r>
      <w:r w:rsidRPr="009F1582">
        <w:rPr>
          <w:sz w:val="24"/>
        </w:rPr>
        <w:t xml:space="preserve">– </w:t>
      </w:r>
      <w:r>
        <w:rPr>
          <w:sz w:val="24"/>
        </w:rPr>
        <w:t>россий</w:t>
      </w:r>
      <w:r w:rsidR="009F1582">
        <w:rPr>
          <w:sz w:val="24"/>
        </w:rPr>
        <w:t>ский криптографический стандарт, который определяет а</w:t>
      </w:r>
      <w:r w:rsidR="008E2446">
        <w:rPr>
          <w:sz w:val="24"/>
        </w:rPr>
        <w:t>лгоритм вычисления хеш-функции. Алгоритм, описанный в этом стандарте, имеет в два режима</w:t>
      </w:r>
      <w:r w:rsidR="008E2446" w:rsidRPr="00C32056">
        <w:rPr>
          <w:sz w:val="24"/>
        </w:rPr>
        <w:t>:</w:t>
      </w:r>
    </w:p>
    <w:p w:rsidR="008E2446" w:rsidRPr="00814B2A" w:rsidRDefault="000B56E7" w:rsidP="0083770C">
      <w:pPr>
        <w:pStyle w:val="a5"/>
        <w:numPr>
          <w:ilvl w:val="2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вычисления хеш-функции</w:t>
      </w:r>
      <w:r w:rsidR="006C5073">
        <w:rPr>
          <w:sz w:val="24"/>
        </w:rPr>
        <w:t>, длина которой</w:t>
      </w:r>
      <w:r>
        <w:rPr>
          <w:sz w:val="24"/>
        </w:rPr>
        <w:t xml:space="preserve"> 256 бит</w:t>
      </w:r>
      <w:r w:rsidR="00B444C7" w:rsidRPr="00814B2A">
        <w:rPr>
          <w:sz w:val="24"/>
        </w:rPr>
        <w:t>;</w:t>
      </w:r>
    </w:p>
    <w:p w:rsidR="00814B2A" w:rsidRDefault="006C5073" w:rsidP="0083770C">
      <w:pPr>
        <w:pStyle w:val="a5"/>
        <w:numPr>
          <w:ilvl w:val="2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вычисления хеш-функции, длина которой</w:t>
      </w:r>
      <w:r w:rsidR="00814B2A">
        <w:rPr>
          <w:sz w:val="24"/>
        </w:rPr>
        <w:t xml:space="preserve"> 512 бит.</w:t>
      </w:r>
    </w:p>
    <w:p w:rsidR="006C5073" w:rsidRPr="008A370B" w:rsidRDefault="008A370B" w:rsidP="00464763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Интерфейсные функции, реализующие данный криптографический стандарт, следующие</w:t>
      </w:r>
      <w:r w:rsidRPr="008A370B">
        <w:rPr>
          <w:sz w:val="24"/>
        </w:rPr>
        <w:t>:</w:t>
      </w:r>
    </w:p>
    <w:p w:rsidR="00E927CD" w:rsidRPr="00E927CD" w:rsidRDefault="008A370B" w:rsidP="0083770C">
      <w:pPr>
        <w:pStyle w:val="a5"/>
        <w:numPr>
          <w:ilvl w:val="0"/>
          <w:numId w:val="4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функция</w:t>
      </w:r>
      <w:r w:rsidR="00E927CD">
        <w:rPr>
          <w:sz w:val="24"/>
        </w:rPr>
        <w:t>,</w:t>
      </w:r>
      <w:r>
        <w:rPr>
          <w:sz w:val="24"/>
        </w:rPr>
        <w:t xml:space="preserve"> вычисляющая хеш-функцию</w:t>
      </w:r>
      <w:r w:rsidR="00E927CD">
        <w:rPr>
          <w:sz w:val="24"/>
        </w:rPr>
        <w:t xml:space="preserve">, </w:t>
      </w:r>
      <w:proofErr w:type="gramStart"/>
      <w:r w:rsidR="00E927CD">
        <w:rPr>
          <w:sz w:val="24"/>
        </w:rPr>
        <w:t>значение</w:t>
      </w:r>
      <w:proofErr w:type="gramEnd"/>
      <w:r w:rsidR="00E927CD">
        <w:rPr>
          <w:sz w:val="24"/>
        </w:rPr>
        <w:t xml:space="preserve"> которого</w:t>
      </w:r>
      <w:r>
        <w:rPr>
          <w:sz w:val="24"/>
        </w:rPr>
        <w:t xml:space="preserve"> 256 бит (</w:t>
      </w:r>
      <w:r w:rsidR="0020277C">
        <w:rPr>
          <w:sz w:val="24"/>
          <w:lang w:val="en-US"/>
        </w:rPr>
        <w:t>hash</w:t>
      </w:r>
      <w:r w:rsidR="0020277C" w:rsidRPr="00E927CD">
        <w:rPr>
          <w:sz w:val="24"/>
        </w:rPr>
        <w:t>_256</w:t>
      </w:r>
      <w:r>
        <w:rPr>
          <w:sz w:val="24"/>
        </w:rPr>
        <w:t>)</w:t>
      </w:r>
      <w:r w:rsidR="00E927CD" w:rsidRPr="00E927CD">
        <w:rPr>
          <w:sz w:val="24"/>
        </w:rPr>
        <w:t>;</w:t>
      </w:r>
    </w:p>
    <w:p w:rsidR="008A370B" w:rsidRDefault="00E927CD" w:rsidP="0083770C">
      <w:pPr>
        <w:pStyle w:val="a5"/>
        <w:numPr>
          <w:ilvl w:val="0"/>
          <w:numId w:val="4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, вычисляющая хеш-функцию, </w:t>
      </w:r>
      <w:r w:rsidR="000344A4">
        <w:rPr>
          <w:sz w:val="24"/>
        </w:rPr>
        <w:t>значением 512 бит (</w:t>
      </w:r>
      <w:r w:rsidR="000344A4">
        <w:rPr>
          <w:sz w:val="24"/>
          <w:lang w:val="en-US"/>
        </w:rPr>
        <w:t>hash</w:t>
      </w:r>
      <w:r w:rsidR="000344A4" w:rsidRPr="000344A4">
        <w:rPr>
          <w:sz w:val="24"/>
        </w:rPr>
        <w:t>_512</w:t>
      </w:r>
      <w:r w:rsidR="000344A4">
        <w:rPr>
          <w:sz w:val="24"/>
        </w:rPr>
        <w:t>).</w:t>
      </w:r>
    </w:p>
    <w:p w:rsidR="00CE075D" w:rsidRDefault="00CE075D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Полное описание функций см. Приложение 2.</w:t>
      </w:r>
    </w:p>
    <w:p w:rsidR="00650520" w:rsidRDefault="00BA47F0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 w:rsidRPr="00BA47F0">
        <w:rPr>
          <w:sz w:val="24"/>
        </w:rPr>
        <w:t>_256</w:t>
      </w:r>
      <w:r>
        <w:rPr>
          <w:sz w:val="24"/>
        </w:rPr>
        <w:t>, принимает в качестве параметра массив данных, от которых необ</w:t>
      </w:r>
      <w:r w:rsidR="00650520">
        <w:rPr>
          <w:sz w:val="24"/>
        </w:rPr>
        <w:t xml:space="preserve">ходимо вычислить </w:t>
      </w:r>
      <w:proofErr w:type="spellStart"/>
      <w:r w:rsidR="00650520">
        <w:rPr>
          <w:sz w:val="24"/>
        </w:rPr>
        <w:t>хе</w:t>
      </w:r>
      <w:r w:rsidR="00352C7F">
        <w:rPr>
          <w:sz w:val="24"/>
        </w:rPr>
        <w:t>ш</w:t>
      </w:r>
      <w:proofErr w:type="spellEnd"/>
      <w:r w:rsidR="00352C7F">
        <w:rPr>
          <w:sz w:val="24"/>
        </w:rPr>
        <w:t xml:space="preserve"> значение и массив размером 256</w:t>
      </w:r>
      <w:r w:rsidR="00650520">
        <w:rPr>
          <w:sz w:val="24"/>
        </w:rPr>
        <w:t xml:space="preserve"> бит для получения результата.</w:t>
      </w:r>
    </w:p>
    <w:p w:rsidR="00352C7F" w:rsidRDefault="00352C7F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>
        <w:rPr>
          <w:sz w:val="24"/>
        </w:rPr>
        <w:t xml:space="preserve">_512, </w:t>
      </w:r>
      <w:r w:rsidR="00D6649D">
        <w:rPr>
          <w:sz w:val="24"/>
        </w:rPr>
        <w:t xml:space="preserve">так же </w:t>
      </w:r>
      <w:r>
        <w:rPr>
          <w:sz w:val="24"/>
        </w:rPr>
        <w:t xml:space="preserve">принимает в качестве параметра массив данных, от которых необходимо вычислить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</w:t>
      </w:r>
      <w:r w:rsidR="00D6649D">
        <w:rPr>
          <w:sz w:val="24"/>
        </w:rPr>
        <w:t>е и массив размером 512 бит, куда будет записан результат</w:t>
      </w:r>
      <w:r>
        <w:rPr>
          <w:sz w:val="24"/>
        </w:rPr>
        <w:t>.</w:t>
      </w:r>
    </w:p>
    <w:p w:rsidR="00086269" w:rsidRDefault="00A6013E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 вычисления хеш-функций. </w:t>
      </w:r>
    </w:p>
    <w:p w:rsidR="0077414C" w:rsidRPr="00763078" w:rsidRDefault="0077414C" w:rsidP="006B743A">
      <w:pPr>
        <w:spacing w:after="0" w:line="360" w:lineRule="auto"/>
        <w:jc w:val="center"/>
        <w:rPr>
          <w:sz w:val="24"/>
        </w:rPr>
      </w:pPr>
      <w:r w:rsidRPr="0077414C">
        <w:rPr>
          <w:noProof/>
          <w:sz w:val="24"/>
        </w:rPr>
        <w:drawing>
          <wp:inline distT="0" distB="0" distL="0" distR="0" wp14:anchorId="5BF40F9B" wp14:editId="3D078739">
            <wp:extent cx="5771405" cy="1574358"/>
            <wp:effectExtent l="0" t="0" r="0" b="0"/>
            <wp:docPr id="20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1405" cy="157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E2446" w:rsidRPr="00310A84" w:rsidRDefault="00787BE9" w:rsidP="00310A84">
      <w:pPr>
        <w:spacing w:after="0" w:line="360" w:lineRule="auto"/>
        <w:ind w:firstLine="851"/>
        <w:jc w:val="center"/>
        <w:rPr>
          <w:i/>
          <w:sz w:val="24"/>
        </w:rPr>
      </w:pPr>
      <w:r w:rsidRPr="00F91C04">
        <w:rPr>
          <w:sz w:val="24"/>
        </w:rPr>
        <w:t>Рис</w:t>
      </w:r>
      <w:r w:rsidR="00310A84" w:rsidRPr="00F91C04">
        <w:rPr>
          <w:sz w:val="24"/>
        </w:rPr>
        <w:t xml:space="preserve">унок </w:t>
      </w:r>
      <w:r w:rsidR="00F91C04" w:rsidRPr="00F91C04">
        <w:rPr>
          <w:sz w:val="24"/>
        </w:rPr>
        <w:t>18</w:t>
      </w:r>
      <w:r w:rsidR="00310A84" w:rsidRPr="00F91C04">
        <w:rPr>
          <w:sz w:val="24"/>
        </w:rPr>
        <w:t xml:space="preserve"> –</w:t>
      </w:r>
      <w:r w:rsidR="00E95E99" w:rsidRPr="00F91C04">
        <w:rPr>
          <w:sz w:val="24"/>
        </w:rPr>
        <w:t xml:space="preserve"> Результат работы алгоритма вычисления хеш-функци</w:t>
      </w:r>
      <w:r w:rsidR="00214CC7" w:rsidRPr="00F91C04">
        <w:rPr>
          <w:sz w:val="24"/>
        </w:rPr>
        <w:t>й</w:t>
      </w:r>
    </w:p>
    <w:p w:rsidR="00347F0D" w:rsidRDefault="00826674" w:rsidP="00310A8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</w:t>
      </w:r>
      <w:r w:rsidRPr="00F91C04">
        <w:rPr>
          <w:sz w:val="24"/>
        </w:rPr>
        <w:t>рис</w:t>
      </w:r>
      <w:r w:rsidR="00310A84" w:rsidRPr="00F91C04">
        <w:rPr>
          <w:sz w:val="24"/>
        </w:rPr>
        <w:t>унке</w:t>
      </w:r>
      <w:r w:rsidR="00F91C04" w:rsidRPr="00F91C04">
        <w:rPr>
          <w:sz w:val="24"/>
        </w:rPr>
        <w:t xml:space="preserve"> 18</w:t>
      </w:r>
      <w:r w:rsidR="00437F5D">
        <w:rPr>
          <w:sz w:val="24"/>
        </w:rPr>
        <w:t xml:space="preserve"> представлен результат работы ал</w:t>
      </w:r>
      <w:r w:rsidR="005F27F1">
        <w:rPr>
          <w:sz w:val="24"/>
        </w:rPr>
        <w:t xml:space="preserve">горитма вычисления хеш-функций. Из исходных данных размером 32 байта, вычислено значение хеш-функции 256 бит и 512 бит.  </w:t>
      </w:r>
    </w:p>
    <w:p w:rsidR="00297CA0" w:rsidRDefault="00297CA0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br w:type="page"/>
      </w:r>
    </w:p>
    <w:p w:rsidR="00631989" w:rsidRPr="00457F88" w:rsidRDefault="00D156EF" w:rsidP="00D614B1">
      <w:pPr>
        <w:pStyle w:val="a5"/>
        <w:numPr>
          <w:ilvl w:val="1"/>
          <w:numId w:val="57"/>
        </w:numPr>
        <w:spacing w:after="0" w:line="360" w:lineRule="auto"/>
        <w:ind w:left="0" w:firstLine="851"/>
        <w:jc w:val="center"/>
        <w:outlineLvl w:val="2"/>
        <w:rPr>
          <w:b/>
          <w:sz w:val="24"/>
        </w:rPr>
      </w:pPr>
      <w:bookmarkStart w:id="54" w:name="_Toc420567608"/>
      <w:r w:rsidRPr="00F91C04">
        <w:rPr>
          <w:sz w:val="24"/>
        </w:rPr>
        <w:lastRenderedPageBreak/>
        <w:t>Алгоритм обмена сессион</w:t>
      </w:r>
      <w:r w:rsidR="009310C4" w:rsidRPr="00F91C04">
        <w:rPr>
          <w:sz w:val="24"/>
        </w:rPr>
        <w:t xml:space="preserve">ным ключом по протоколу </w:t>
      </w:r>
      <w:proofErr w:type="spellStart"/>
      <w:r w:rsidR="009310C4" w:rsidRPr="00F91C04">
        <w:rPr>
          <w:sz w:val="24"/>
        </w:rPr>
        <w:t>Диффи-</w:t>
      </w:r>
      <w:r w:rsidRPr="00F91C04">
        <w:rPr>
          <w:sz w:val="24"/>
        </w:rPr>
        <w:t>Хеллмна</w:t>
      </w:r>
      <w:bookmarkEnd w:id="54"/>
      <w:proofErr w:type="spellEnd"/>
    </w:p>
    <w:p w:rsidR="002F15F2" w:rsidRPr="0056504C" w:rsidRDefault="00CD6021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отокол обмена </w:t>
      </w:r>
      <w:r w:rsidR="00C309AE">
        <w:rPr>
          <w:sz w:val="24"/>
        </w:rPr>
        <w:t xml:space="preserve">сессионным ключом </w:t>
      </w:r>
      <w:proofErr w:type="spellStart"/>
      <w:r w:rsidR="00C309AE">
        <w:rPr>
          <w:sz w:val="24"/>
        </w:rPr>
        <w:t>Диффи-Хеллмна</w:t>
      </w:r>
      <w:proofErr w:type="spellEnd"/>
      <w:r w:rsidR="00C309AE">
        <w:rPr>
          <w:sz w:val="24"/>
        </w:rPr>
        <w:t xml:space="preserve"> состоит из нескольких этапов</w:t>
      </w:r>
      <w:r w:rsidR="004E219D">
        <w:rPr>
          <w:sz w:val="24"/>
        </w:rPr>
        <w:t xml:space="preserve"> (см. п. 2.3)</w:t>
      </w:r>
      <w:r w:rsidR="00D20722">
        <w:rPr>
          <w:sz w:val="24"/>
        </w:rPr>
        <w:t xml:space="preserve">, в каждом из которых производятся арифметические и логические операции с очень длинными числами, так как длина ключа шифрования ГОСТ 28147-89 составляет 256 бит. </w:t>
      </w:r>
      <w:r w:rsidR="00F5615F">
        <w:rPr>
          <w:sz w:val="24"/>
        </w:rPr>
        <w:t>Поэтому для реализации данного алгоритма использовано дополнительная библиотека с открытым исходным кодом, написанное на языке</w:t>
      </w:r>
      <w:proofErr w:type="gramStart"/>
      <w:r w:rsidR="00F5615F">
        <w:rPr>
          <w:sz w:val="24"/>
        </w:rPr>
        <w:t xml:space="preserve"> С</w:t>
      </w:r>
      <w:proofErr w:type="gramEnd"/>
      <w:r w:rsidR="00F5615F">
        <w:rPr>
          <w:sz w:val="24"/>
        </w:rPr>
        <w:t>++</w:t>
      </w:r>
      <w:r w:rsidR="001D5EE4">
        <w:rPr>
          <w:sz w:val="24"/>
        </w:rPr>
        <w:t xml:space="preserve"> - </w:t>
      </w:r>
      <w:proofErr w:type="spellStart"/>
      <w:r w:rsidR="00F5615F">
        <w:rPr>
          <w:sz w:val="24"/>
          <w:lang w:val="en-US"/>
        </w:rPr>
        <w:t>CryptoPP</w:t>
      </w:r>
      <w:proofErr w:type="spellEnd"/>
      <w:r w:rsidR="00F5615F">
        <w:rPr>
          <w:sz w:val="24"/>
        </w:rPr>
        <w:t xml:space="preserve">. </w:t>
      </w:r>
    </w:p>
    <w:p w:rsidR="0000324F" w:rsidRDefault="00321660" w:rsidP="008E0D86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>Би</w:t>
      </w:r>
      <w:r w:rsidR="0000324F">
        <w:rPr>
          <w:sz w:val="24"/>
        </w:rPr>
        <w:t>блиотека поддерживает платформы</w:t>
      </w:r>
      <w:r w:rsidR="0000324F">
        <w:rPr>
          <w:sz w:val="24"/>
          <w:lang w:val="en-US"/>
        </w:rPr>
        <w:t>:</w:t>
      </w:r>
    </w:p>
    <w:p w:rsidR="0000324F" w:rsidRDefault="00321660" w:rsidP="0083770C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0324F">
        <w:rPr>
          <w:sz w:val="24"/>
        </w:rPr>
        <w:t xml:space="preserve">ОС </w:t>
      </w:r>
      <w:r w:rsidR="00354889" w:rsidRPr="0000324F">
        <w:rPr>
          <w:sz w:val="24"/>
          <w:lang w:val="en-US"/>
        </w:rPr>
        <w:t>Windows</w:t>
      </w:r>
      <w:r w:rsidR="0000324F">
        <w:rPr>
          <w:sz w:val="24"/>
          <w:lang w:val="en-US"/>
        </w:rPr>
        <w:t>;</w:t>
      </w:r>
    </w:p>
    <w:p w:rsidR="0000324F" w:rsidRDefault="002F15F2" w:rsidP="0083770C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 xml:space="preserve">ОС </w:t>
      </w:r>
      <w:proofErr w:type="spellStart"/>
      <w:r w:rsidR="00354889" w:rsidRPr="0000324F">
        <w:rPr>
          <w:sz w:val="24"/>
        </w:rPr>
        <w:t>Linux</w:t>
      </w:r>
      <w:proofErr w:type="spellEnd"/>
      <w:r w:rsidR="00354889" w:rsidRPr="0000324F">
        <w:rPr>
          <w:sz w:val="24"/>
        </w:rPr>
        <w:t>.</w:t>
      </w:r>
    </w:p>
    <w:p w:rsidR="00457F88" w:rsidRDefault="00DE0FD9" w:rsidP="008E0D86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>Интерфейс доступа к реализации протокола обмена сессионным к</w:t>
      </w:r>
      <w:r w:rsidR="00DC5A1F">
        <w:rPr>
          <w:sz w:val="24"/>
        </w:rPr>
        <w:t>лючом реализует класс (</w:t>
      </w:r>
      <w:proofErr w:type="spellStart"/>
      <w:r w:rsidR="00DC5A1F" w:rsidRPr="007C46F5">
        <w:rPr>
          <w:i/>
          <w:sz w:val="24"/>
          <w:lang w:val="en-US"/>
        </w:rPr>
        <w:t>diffy</w:t>
      </w:r>
      <w:proofErr w:type="spellEnd"/>
      <w:r w:rsidR="00DC5A1F" w:rsidRPr="007C46F5">
        <w:rPr>
          <w:i/>
          <w:sz w:val="24"/>
        </w:rPr>
        <w:t>_</w:t>
      </w:r>
      <w:proofErr w:type="spellStart"/>
      <w:r w:rsidR="00DC5A1F" w:rsidRPr="007C46F5">
        <w:rPr>
          <w:i/>
          <w:sz w:val="24"/>
          <w:lang w:val="en-US"/>
        </w:rPr>
        <w:t>helman</w:t>
      </w:r>
      <w:proofErr w:type="spellEnd"/>
      <w:r w:rsidR="00DC5A1F">
        <w:rPr>
          <w:sz w:val="24"/>
        </w:rPr>
        <w:t>)</w:t>
      </w:r>
      <w:r w:rsidR="00FA3121">
        <w:rPr>
          <w:sz w:val="24"/>
        </w:rPr>
        <w:t xml:space="preserve">, содержащий </w:t>
      </w:r>
      <w:r w:rsidR="0056504C">
        <w:rPr>
          <w:sz w:val="24"/>
        </w:rPr>
        <w:t xml:space="preserve">следующие </w:t>
      </w:r>
      <w:r w:rsidR="00FA3121">
        <w:rPr>
          <w:sz w:val="24"/>
        </w:rPr>
        <w:t>открытые методы (полное оп</w:t>
      </w:r>
      <w:r w:rsidR="0056504C">
        <w:rPr>
          <w:sz w:val="24"/>
        </w:rPr>
        <w:t>исание см. Приложение 3)</w:t>
      </w:r>
      <w:r w:rsidR="0056504C">
        <w:rPr>
          <w:sz w:val="24"/>
          <w:lang w:val="en-US"/>
        </w:rPr>
        <w:t>:</w:t>
      </w:r>
    </w:p>
    <w:p w:rsidR="0056504C" w:rsidRPr="0056504C" w:rsidRDefault="0056504C" w:rsidP="0083770C">
      <w:pPr>
        <w:pStyle w:val="a5"/>
        <w:numPr>
          <w:ilvl w:val="0"/>
          <w:numId w:val="4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</w:rPr>
        <w:t>p</w:t>
      </w:r>
      <w:r>
        <w:rPr>
          <w:sz w:val="24"/>
        </w:rPr>
        <w:t xml:space="preserve"> (</w:t>
      </w:r>
      <w:r w:rsidRPr="007C46F5">
        <w:rPr>
          <w:i/>
          <w:sz w:val="24"/>
          <w:lang w:val="en-US"/>
        </w:rPr>
        <w:t>get</w:t>
      </w:r>
      <w:r w:rsidRPr="007C46F5">
        <w:rPr>
          <w:i/>
          <w:sz w:val="24"/>
        </w:rPr>
        <w:t>_</w:t>
      </w:r>
      <w:r w:rsidRPr="007C46F5">
        <w:rPr>
          <w:i/>
          <w:sz w:val="24"/>
          <w:lang w:val="en-US"/>
        </w:rPr>
        <w:t>p</w:t>
      </w:r>
      <w:r>
        <w:rPr>
          <w:sz w:val="24"/>
        </w:rPr>
        <w:t>)</w:t>
      </w:r>
      <w:r w:rsidRPr="0056504C">
        <w:rPr>
          <w:sz w:val="24"/>
        </w:rPr>
        <w:t>;</w:t>
      </w:r>
    </w:p>
    <w:p w:rsidR="0056504C" w:rsidRPr="0056504C" w:rsidRDefault="0056504C" w:rsidP="0083770C">
      <w:pPr>
        <w:pStyle w:val="a5"/>
        <w:numPr>
          <w:ilvl w:val="0"/>
          <w:numId w:val="4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  <w:lang w:val="en-US"/>
        </w:rPr>
        <w:t>g</w:t>
      </w:r>
      <w:r w:rsidRPr="0056504C">
        <w:rPr>
          <w:sz w:val="24"/>
        </w:rPr>
        <w:t xml:space="preserve"> (</w:t>
      </w:r>
      <w:r w:rsidRPr="007C46F5">
        <w:rPr>
          <w:i/>
          <w:sz w:val="24"/>
          <w:lang w:val="en-US"/>
        </w:rPr>
        <w:t>get</w:t>
      </w:r>
      <w:r w:rsidRPr="007C46F5">
        <w:rPr>
          <w:i/>
          <w:sz w:val="24"/>
        </w:rPr>
        <w:t>_</w:t>
      </w:r>
      <w:r w:rsidRPr="007C46F5">
        <w:rPr>
          <w:i/>
          <w:sz w:val="24"/>
          <w:lang w:val="en-US"/>
        </w:rPr>
        <w:t>g</w:t>
      </w:r>
      <w:r w:rsidRPr="0056504C">
        <w:rPr>
          <w:sz w:val="24"/>
        </w:rPr>
        <w:t>);</w:t>
      </w:r>
    </w:p>
    <w:p w:rsidR="0056504C" w:rsidRPr="006D622B" w:rsidRDefault="0056504C" w:rsidP="0083770C">
      <w:pPr>
        <w:pStyle w:val="a5"/>
        <w:numPr>
          <w:ilvl w:val="0"/>
          <w:numId w:val="4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етод </w:t>
      </w:r>
      <w:r w:rsidR="006D622B">
        <w:rPr>
          <w:sz w:val="24"/>
        </w:rPr>
        <w:t xml:space="preserve">для расчёта публичного ключа </w:t>
      </w:r>
      <w:r w:rsidR="006D622B" w:rsidRPr="006D622B">
        <w:rPr>
          <w:sz w:val="24"/>
        </w:rPr>
        <w:t>(</w:t>
      </w:r>
      <w:r w:rsidR="006D622B" w:rsidRPr="007C46F5">
        <w:rPr>
          <w:i/>
          <w:sz w:val="24"/>
          <w:lang w:val="en-US"/>
        </w:rPr>
        <w:t>generate</w:t>
      </w:r>
      <w:r w:rsidR="006D622B" w:rsidRPr="007C46F5">
        <w:rPr>
          <w:i/>
          <w:sz w:val="24"/>
        </w:rPr>
        <w:t>_</w:t>
      </w:r>
      <w:r w:rsidR="006D622B" w:rsidRPr="007C46F5">
        <w:rPr>
          <w:i/>
          <w:sz w:val="24"/>
          <w:lang w:val="en-US"/>
        </w:rPr>
        <w:t>A</w:t>
      </w:r>
      <w:r w:rsidR="006D622B" w:rsidRPr="006D622B">
        <w:rPr>
          <w:sz w:val="24"/>
        </w:rPr>
        <w:t>);</w:t>
      </w:r>
    </w:p>
    <w:p w:rsidR="006D622B" w:rsidRPr="0056504C" w:rsidRDefault="006D622B" w:rsidP="0083770C">
      <w:pPr>
        <w:pStyle w:val="a5"/>
        <w:numPr>
          <w:ilvl w:val="0"/>
          <w:numId w:val="4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етод для расчёта сессионного ключа</w:t>
      </w:r>
      <w:r w:rsidRPr="007C46F5">
        <w:rPr>
          <w:i/>
          <w:sz w:val="24"/>
        </w:rPr>
        <w:t>(</w:t>
      </w:r>
      <w:r w:rsidRPr="007C46F5">
        <w:rPr>
          <w:i/>
          <w:sz w:val="24"/>
          <w:lang w:val="en-US"/>
        </w:rPr>
        <w:t>generate</w:t>
      </w:r>
      <w:r w:rsidRPr="007C46F5">
        <w:rPr>
          <w:i/>
          <w:sz w:val="24"/>
        </w:rPr>
        <w:t>_</w:t>
      </w:r>
      <w:r w:rsidRPr="007C46F5">
        <w:rPr>
          <w:i/>
          <w:sz w:val="24"/>
          <w:lang w:val="en-US"/>
        </w:rPr>
        <w:t>K</w:t>
      </w:r>
      <w:r w:rsidRPr="006D622B">
        <w:rPr>
          <w:sz w:val="24"/>
        </w:rPr>
        <w:t>)</w:t>
      </w:r>
      <w:r>
        <w:rPr>
          <w:sz w:val="24"/>
        </w:rPr>
        <w:t>.</w:t>
      </w:r>
    </w:p>
    <w:p w:rsidR="006D622B" w:rsidRDefault="006D622B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Метод для </w:t>
      </w:r>
      <w:r w:rsidRPr="009C2BE3">
        <w:rPr>
          <w:i/>
          <w:sz w:val="24"/>
        </w:rPr>
        <w:t>генерации параметра</w:t>
      </w:r>
      <w:r w:rsidRPr="006D622B">
        <w:rPr>
          <w:i/>
          <w:sz w:val="24"/>
          <w:lang w:val="en-US"/>
        </w:rPr>
        <w:t>p</w:t>
      </w:r>
      <w:r>
        <w:rPr>
          <w:sz w:val="24"/>
        </w:rPr>
        <w:t>, в качестве параметра получает массив, в куда будет заполнен результат, после выполнения функции.</w:t>
      </w:r>
    </w:p>
    <w:p w:rsidR="006D622B" w:rsidRDefault="006D622B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генерации параметра</w:t>
      </w:r>
      <w:r>
        <w:rPr>
          <w:i/>
          <w:sz w:val="24"/>
          <w:lang w:val="en-US"/>
        </w:rPr>
        <w:t>g</w:t>
      </w:r>
      <w:r>
        <w:rPr>
          <w:sz w:val="24"/>
        </w:rPr>
        <w:t xml:space="preserve">, так же в качестве параметра получает массив, для получения результата функции. </w:t>
      </w:r>
    </w:p>
    <w:p w:rsidR="006D622B" w:rsidRDefault="006D622B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расчёта публичного ключа</w:t>
      </w:r>
      <w:r>
        <w:rPr>
          <w:sz w:val="24"/>
        </w:rPr>
        <w:t xml:space="preserve">, в качестве параметра получает публичный ключ клиента, если функцию использует сервер или публичный ключ сервера, если использующий – клиент. </w:t>
      </w:r>
    </w:p>
    <w:p w:rsidR="009C2BE3" w:rsidRPr="006E1B50" w:rsidRDefault="006E1B50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>Метод для расчёта сессионного ключа, принимает два массива</w:t>
      </w:r>
      <w:r w:rsidRPr="006E1B50">
        <w:rPr>
          <w:sz w:val="24"/>
        </w:rPr>
        <w:t>:</w:t>
      </w:r>
    </w:p>
    <w:p w:rsidR="006E1B50" w:rsidRPr="006E1B50" w:rsidRDefault="006E1B50" w:rsidP="0083770C">
      <w:pPr>
        <w:pStyle w:val="a5"/>
        <w:numPr>
          <w:ilvl w:val="0"/>
          <w:numId w:val="43"/>
        </w:numPr>
        <w:spacing w:after="0" w:line="360" w:lineRule="auto"/>
        <w:ind w:left="0" w:firstLine="709"/>
        <w:rPr>
          <w:sz w:val="24"/>
        </w:rPr>
      </w:pPr>
      <w:r>
        <w:rPr>
          <w:sz w:val="24"/>
        </w:rPr>
        <w:t>массив, который содержит публичный ключ</w:t>
      </w:r>
      <w:r w:rsidRPr="006E1B50">
        <w:rPr>
          <w:sz w:val="24"/>
        </w:rPr>
        <w:t>;</w:t>
      </w:r>
    </w:p>
    <w:p w:rsidR="006E1B50" w:rsidRDefault="006E1B50" w:rsidP="0083770C">
      <w:pPr>
        <w:pStyle w:val="a5"/>
        <w:numPr>
          <w:ilvl w:val="0"/>
          <w:numId w:val="43"/>
        </w:numPr>
        <w:spacing w:after="0" w:line="360" w:lineRule="auto"/>
        <w:ind w:left="0" w:firstLine="709"/>
        <w:rPr>
          <w:sz w:val="24"/>
        </w:rPr>
      </w:pPr>
      <w:r>
        <w:rPr>
          <w:sz w:val="24"/>
        </w:rPr>
        <w:t>массив для получения результата выполнения функции.</w:t>
      </w:r>
    </w:p>
    <w:p w:rsidR="006E1B50" w:rsidRPr="006E1B50" w:rsidRDefault="006E1B50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Таким образом, реализован интерфейс доступа к протоколу обмена сессионным ключом </w:t>
      </w:r>
      <w:r w:rsidR="007C46F5">
        <w:rPr>
          <w:sz w:val="24"/>
        </w:rPr>
        <w:t>Диффи-Хеллмана</w:t>
      </w:r>
      <w:r>
        <w:rPr>
          <w:sz w:val="24"/>
        </w:rPr>
        <w:t xml:space="preserve">. </w:t>
      </w:r>
    </w:p>
    <w:p w:rsidR="006D315F" w:rsidRDefault="009E7B9F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еперь рассмотрим пример, демонстрирующий работу алгоритма. </w:t>
      </w:r>
      <w:r w:rsidR="00F96630">
        <w:rPr>
          <w:sz w:val="24"/>
        </w:rPr>
        <w:t>На рис. 14 продемонстрировано реализация алгоритма Диффи-Хеллмана.</w:t>
      </w:r>
    </w:p>
    <w:p w:rsidR="00F96630" w:rsidRDefault="00C54834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Сгенерирован параметр </w:t>
      </w:r>
      <w:r w:rsidRPr="00C54834">
        <w:rPr>
          <w:i/>
          <w:sz w:val="24"/>
          <w:lang w:val="en-US"/>
        </w:rPr>
        <w:t>p</w:t>
      </w:r>
      <w:r>
        <w:rPr>
          <w:sz w:val="24"/>
        </w:rPr>
        <w:t xml:space="preserve"> в 256 бит, параметр </w:t>
      </w:r>
      <w:r w:rsidRPr="00C54834">
        <w:rPr>
          <w:i/>
          <w:sz w:val="24"/>
          <w:lang w:val="en-US"/>
        </w:rPr>
        <w:t>g</w:t>
      </w:r>
      <w:r>
        <w:rPr>
          <w:sz w:val="24"/>
        </w:rPr>
        <w:t xml:space="preserve"> в 256 бит. На основе этих параметров вычислен публичный ключ для сервера и публичный ключ для клиента. Затем, на основе публичных ключей клиента и сервера вычислен сессионный ключ.</w:t>
      </w:r>
    </w:p>
    <w:p w:rsidR="00C54834" w:rsidRPr="00C54834" w:rsidRDefault="00C54834" w:rsidP="007D470A">
      <w:pPr>
        <w:spacing w:after="0" w:line="360" w:lineRule="auto"/>
        <w:ind w:firstLine="851"/>
        <w:jc w:val="both"/>
        <w:rPr>
          <w:sz w:val="24"/>
        </w:rPr>
      </w:pPr>
    </w:p>
    <w:p w:rsidR="00F96630" w:rsidRPr="00F96630" w:rsidRDefault="00F96630" w:rsidP="006B743A">
      <w:pPr>
        <w:spacing w:after="0" w:line="360" w:lineRule="auto"/>
        <w:rPr>
          <w:sz w:val="24"/>
          <w:lang w:val="en-US"/>
        </w:rPr>
      </w:pPr>
      <w:r>
        <w:rPr>
          <w:noProof/>
        </w:rPr>
        <w:lastRenderedPageBreak/>
        <w:drawing>
          <wp:inline distT="0" distB="0" distL="0" distR="0" wp14:anchorId="3EC9664E" wp14:editId="4F668BF6">
            <wp:extent cx="6216159" cy="19240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 cstate="print"/>
                    <a:srcRect l="2403" t="7982" r="50482" b="66078"/>
                    <a:stretch/>
                  </pic:blipFill>
                  <pic:spPr bwMode="auto">
                    <a:xfrm>
                      <a:off x="0" y="0"/>
                      <a:ext cx="6220668" cy="1925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7B9F" w:rsidRPr="00F91C04" w:rsidRDefault="00A5500B" w:rsidP="00DD4600">
      <w:pPr>
        <w:spacing w:after="0" w:line="360" w:lineRule="auto"/>
        <w:ind w:firstLine="851"/>
        <w:jc w:val="center"/>
        <w:rPr>
          <w:sz w:val="24"/>
        </w:rPr>
      </w:pPr>
      <w:r w:rsidRPr="00F91C04">
        <w:rPr>
          <w:sz w:val="24"/>
        </w:rPr>
        <w:t>Рис</w:t>
      </w:r>
      <w:r w:rsidR="00F91C04" w:rsidRPr="00F91C04">
        <w:rPr>
          <w:sz w:val="24"/>
        </w:rPr>
        <w:t>унок 19</w:t>
      </w:r>
      <w:r w:rsidR="00DD4600" w:rsidRPr="00F91C04">
        <w:rPr>
          <w:sz w:val="24"/>
        </w:rPr>
        <w:t xml:space="preserve"> – </w:t>
      </w:r>
      <w:r w:rsidR="009E7B9F" w:rsidRPr="00F91C04">
        <w:rPr>
          <w:sz w:val="24"/>
        </w:rPr>
        <w:t>Результат работы алгоритм обмена с</w:t>
      </w:r>
      <w:r w:rsidR="00F91C04" w:rsidRPr="00F91C04">
        <w:rPr>
          <w:sz w:val="24"/>
        </w:rPr>
        <w:t>ессионным ключом Диффи-Хеллмана</w:t>
      </w:r>
    </w:p>
    <w:p w:rsidR="00E45E15" w:rsidRDefault="00236A26" w:rsidP="00DD4600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в, </w:t>
      </w:r>
      <w:r w:rsidR="00F43165" w:rsidRPr="00F91C04">
        <w:rPr>
          <w:sz w:val="24"/>
        </w:rPr>
        <w:t>рис</w:t>
      </w:r>
      <w:r w:rsidR="00DD4600" w:rsidRPr="00F91C04">
        <w:rPr>
          <w:sz w:val="24"/>
        </w:rPr>
        <w:t>унке</w:t>
      </w:r>
      <w:r w:rsidR="00F91C04" w:rsidRPr="00F91C04">
        <w:rPr>
          <w:sz w:val="24"/>
        </w:rPr>
        <w:t>19</w:t>
      </w:r>
      <w:r w:rsidR="00F91C04">
        <w:rPr>
          <w:i/>
          <w:sz w:val="24"/>
        </w:rPr>
        <w:t xml:space="preserve"> </w:t>
      </w:r>
      <w:r w:rsidR="00F43165">
        <w:rPr>
          <w:sz w:val="24"/>
        </w:rPr>
        <w:t>наглядно демонстрирует обмен</w:t>
      </w:r>
      <w:r w:rsidR="00C54834">
        <w:rPr>
          <w:sz w:val="24"/>
        </w:rPr>
        <w:t xml:space="preserve"> сессионным ключом шифрования. </w:t>
      </w:r>
    </w:p>
    <w:p w:rsidR="002C788D" w:rsidRPr="004C0816" w:rsidRDefault="002C788D" w:rsidP="00D614B1">
      <w:pPr>
        <w:pStyle w:val="a5"/>
        <w:numPr>
          <w:ilvl w:val="1"/>
          <w:numId w:val="57"/>
        </w:numPr>
        <w:spacing w:after="0" w:line="360" w:lineRule="auto"/>
        <w:jc w:val="center"/>
        <w:outlineLvl w:val="2"/>
        <w:rPr>
          <w:b/>
          <w:sz w:val="24"/>
        </w:rPr>
      </w:pPr>
      <w:bookmarkStart w:id="55" w:name="_Toc420567609"/>
      <w:r w:rsidRPr="00F91C04">
        <w:rPr>
          <w:sz w:val="24"/>
        </w:rPr>
        <w:t>Формат передаваемых сообщений</w:t>
      </w:r>
      <w:bookmarkEnd w:id="55"/>
    </w:p>
    <w:p w:rsidR="002C788D" w:rsidRDefault="00CA3195" w:rsidP="003831F8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и реализации различных протоколов передачи данных, важной частью является формирование пакетов данных. В разных протоколах это делается по-разному. Формат передачи сообщений формирует на самой ранней стадии разработки любого протокола, так как он общи для клиента и для сервера, они оба должны уметь разбирать сообщения и понимать их структуру. </w:t>
      </w:r>
    </w:p>
    <w:p w:rsidR="00113D34" w:rsidRDefault="00113D34" w:rsidP="003831F8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Рассмотрим формат передаваемых сообщений в данном протоколе. </w:t>
      </w:r>
    </w:p>
    <w:p w:rsidR="00113D34" w:rsidRDefault="00113D34" w:rsidP="00113D34">
      <w:pPr>
        <w:spacing w:after="0"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 wp14:anchorId="49838133" wp14:editId="55005E5D">
            <wp:extent cx="3896140" cy="194005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 cstate="print"/>
                    <a:srcRect l="39893" t="30956" r="27577" b="40231"/>
                    <a:stretch/>
                  </pic:blipFill>
                  <pic:spPr bwMode="auto">
                    <a:xfrm>
                      <a:off x="0" y="0"/>
                      <a:ext cx="3905504" cy="19447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3D34" w:rsidRPr="009E7E93" w:rsidRDefault="00F650AA" w:rsidP="005668E1">
      <w:pPr>
        <w:spacing w:after="0" w:line="360" w:lineRule="auto"/>
        <w:jc w:val="center"/>
        <w:rPr>
          <w:sz w:val="24"/>
        </w:rPr>
      </w:pPr>
      <w:r w:rsidRPr="009E7E93">
        <w:rPr>
          <w:sz w:val="24"/>
        </w:rPr>
        <w:t>Рис</w:t>
      </w:r>
      <w:r w:rsidR="009E7E93" w:rsidRPr="009E7E93">
        <w:rPr>
          <w:sz w:val="24"/>
        </w:rPr>
        <w:t>унок 20</w:t>
      </w:r>
      <w:r w:rsidR="005668E1" w:rsidRPr="009E7E93">
        <w:rPr>
          <w:sz w:val="24"/>
        </w:rPr>
        <w:t xml:space="preserve"> –</w:t>
      </w:r>
      <w:r w:rsidR="009E7E93" w:rsidRPr="009E7E93">
        <w:rPr>
          <w:sz w:val="24"/>
        </w:rPr>
        <w:t xml:space="preserve"> Формат передаваемого сообщения</w:t>
      </w:r>
    </w:p>
    <w:p w:rsidR="00747A8A" w:rsidRDefault="00F650AA" w:rsidP="00F650A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Pr="009E7E93">
        <w:rPr>
          <w:sz w:val="24"/>
        </w:rPr>
        <w:t>рис</w:t>
      </w:r>
      <w:r w:rsidR="009E7E93">
        <w:rPr>
          <w:sz w:val="24"/>
        </w:rPr>
        <w:t>унке 20</w:t>
      </w:r>
      <w:r>
        <w:rPr>
          <w:sz w:val="24"/>
        </w:rPr>
        <w:t xml:space="preserve"> представлен формат передаваемого сообщения. Первые два байта данных отведены для </w:t>
      </w:r>
      <w:r>
        <w:rPr>
          <w:sz w:val="24"/>
          <w:lang w:val="en-US"/>
        </w:rPr>
        <w:t>ID</w:t>
      </w:r>
      <w:r w:rsidRPr="00F650AA">
        <w:rPr>
          <w:sz w:val="24"/>
        </w:rPr>
        <w:t xml:space="preserve"> (</w:t>
      </w:r>
      <w:r>
        <w:rPr>
          <w:sz w:val="24"/>
        </w:rPr>
        <w:t>идентификатора</w:t>
      </w:r>
      <w:r w:rsidRPr="00F650AA">
        <w:rPr>
          <w:sz w:val="24"/>
        </w:rPr>
        <w:t>)</w:t>
      </w:r>
      <w:r w:rsidR="00614278">
        <w:rPr>
          <w:sz w:val="24"/>
        </w:rPr>
        <w:t xml:space="preserve"> клиента. На примере клиент с </w:t>
      </w:r>
      <w:r w:rsidR="00614278" w:rsidRPr="00614278">
        <w:rPr>
          <w:i/>
          <w:sz w:val="24"/>
          <w:lang w:val="en-US"/>
        </w:rPr>
        <w:t>ID</w:t>
      </w:r>
      <w:r w:rsidR="00614278" w:rsidRPr="00614278">
        <w:rPr>
          <w:i/>
          <w:sz w:val="24"/>
        </w:rPr>
        <w:t xml:space="preserve"> = 0</w:t>
      </w:r>
      <w:r w:rsidR="00614278" w:rsidRPr="00614278">
        <w:rPr>
          <w:i/>
          <w:sz w:val="24"/>
          <w:lang w:val="en-US"/>
        </w:rPr>
        <w:t>x</w:t>
      </w:r>
      <w:r w:rsidR="00614278" w:rsidRPr="00614278">
        <w:rPr>
          <w:i/>
          <w:sz w:val="24"/>
        </w:rPr>
        <w:t>01</w:t>
      </w:r>
      <w:r w:rsidR="00614278">
        <w:rPr>
          <w:sz w:val="24"/>
        </w:rPr>
        <w:t xml:space="preserve">. Следующий байт содержит </w:t>
      </w:r>
      <w:r w:rsidR="00614278" w:rsidRPr="00614278">
        <w:rPr>
          <w:i/>
          <w:sz w:val="24"/>
        </w:rPr>
        <w:t>специальные флаги</w:t>
      </w:r>
      <w:r w:rsidR="00614278">
        <w:rPr>
          <w:sz w:val="24"/>
        </w:rPr>
        <w:t xml:space="preserve"> и режимы. В данном случае все флаги не активны. Далее 2 байта отводятся под код ответа или запроса. Исходя из этого кода, клиент или сервер</w:t>
      </w:r>
      <w:r w:rsidR="00747A8A">
        <w:rPr>
          <w:sz w:val="24"/>
        </w:rPr>
        <w:t xml:space="preserve"> узнают</w:t>
      </w:r>
      <w:r w:rsidR="00614278">
        <w:rPr>
          <w:sz w:val="24"/>
        </w:rPr>
        <w:t xml:space="preserve">, </w:t>
      </w:r>
      <w:r w:rsidR="00747A8A">
        <w:rPr>
          <w:sz w:val="24"/>
        </w:rPr>
        <w:t>что содержит сообщение</w:t>
      </w:r>
      <w:r w:rsidR="00614278">
        <w:rPr>
          <w:sz w:val="24"/>
        </w:rPr>
        <w:t>.</w:t>
      </w:r>
      <w:r w:rsidR="00747A8A">
        <w:rPr>
          <w:sz w:val="24"/>
        </w:rPr>
        <w:t xml:space="preserve"> Следующий байт показывает длину передаваемых  данных. В этом примере 4 байта. После размера данных идут сами данные. </w:t>
      </w:r>
    </w:p>
    <w:p w:rsidR="00DB446D" w:rsidRDefault="00DB446D" w:rsidP="00F650AA">
      <w:pPr>
        <w:spacing w:after="0" w:line="360" w:lineRule="auto"/>
        <w:ind w:firstLine="851"/>
        <w:jc w:val="both"/>
        <w:rPr>
          <w:sz w:val="24"/>
        </w:rPr>
      </w:pPr>
    </w:p>
    <w:p w:rsidR="00F650AA" w:rsidRDefault="00DB446D" w:rsidP="00DB446D">
      <w:pPr>
        <w:spacing w:after="0" w:line="360" w:lineRule="auto"/>
        <w:jc w:val="center"/>
        <w:rPr>
          <w:sz w:val="24"/>
        </w:rPr>
      </w:pPr>
      <w:r w:rsidRPr="00DB446D">
        <w:rPr>
          <w:noProof/>
          <w:sz w:val="24"/>
        </w:rPr>
        <w:lastRenderedPageBreak/>
        <w:drawing>
          <wp:inline distT="0" distB="0" distL="0" distR="0" wp14:anchorId="0A30F1A7" wp14:editId="12B33B4F">
            <wp:extent cx="5940425" cy="258119"/>
            <wp:effectExtent l="0" t="0" r="0" b="0"/>
            <wp:docPr id="512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5" name="Picture 5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8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AF4101" w:rsidRDefault="00DB446D" w:rsidP="004C0816">
      <w:pPr>
        <w:spacing w:after="0" w:line="360" w:lineRule="auto"/>
        <w:jc w:val="center"/>
        <w:rPr>
          <w:i/>
          <w:sz w:val="24"/>
        </w:rPr>
      </w:pPr>
      <w:r w:rsidRPr="008727A4">
        <w:rPr>
          <w:sz w:val="24"/>
        </w:rPr>
        <w:t>Рис</w:t>
      </w:r>
      <w:r w:rsidR="008727A4">
        <w:rPr>
          <w:sz w:val="24"/>
        </w:rPr>
        <w:t>унок 21</w:t>
      </w:r>
      <w:r w:rsidR="004C0816" w:rsidRPr="008727A4">
        <w:rPr>
          <w:sz w:val="24"/>
        </w:rPr>
        <w:t xml:space="preserve"> – Пример реа</w:t>
      </w:r>
      <w:r w:rsidR="008727A4">
        <w:rPr>
          <w:sz w:val="24"/>
        </w:rPr>
        <w:t>льного сообщения</w:t>
      </w:r>
    </w:p>
    <w:p w:rsidR="00AF4101" w:rsidRDefault="00DB446D" w:rsidP="00AF4101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t xml:space="preserve">На </w:t>
      </w:r>
      <w:r w:rsidRPr="008727A4">
        <w:rPr>
          <w:sz w:val="24"/>
        </w:rPr>
        <w:t>рис</w:t>
      </w:r>
      <w:r w:rsidR="004C0816" w:rsidRPr="008727A4">
        <w:rPr>
          <w:sz w:val="24"/>
        </w:rPr>
        <w:t xml:space="preserve">унке </w:t>
      </w:r>
      <w:r w:rsidR="008727A4">
        <w:rPr>
          <w:sz w:val="24"/>
        </w:rPr>
        <w:t>21</w:t>
      </w:r>
      <w:r>
        <w:rPr>
          <w:sz w:val="24"/>
        </w:rPr>
        <w:t xml:space="preserve">, представлен пример передачи реального сообщения. </w:t>
      </w:r>
      <w:r w:rsidR="00AF4101">
        <w:rPr>
          <w:sz w:val="24"/>
        </w:rPr>
        <w:t xml:space="preserve">Из примера следует, что </w:t>
      </w:r>
      <w:r w:rsidR="00AF4101">
        <w:rPr>
          <w:sz w:val="24"/>
          <w:lang w:val="en-US"/>
        </w:rPr>
        <w:t>ID</w:t>
      </w:r>
      <w:r w:rsidR="00AF4101" w:rsidRPr="00AF4101">
        <w:rPr>
          <w:sz w:val="24"/>
        </w:rPr>
        <w:t xml:space="preserve"> = 0</w:t>
      </w:r>
      <w:r w:rsidR="00AF4101">
        <w:rPr>
          <w:sz w:val="24"/>
          <w:lang w:val="en-US"/>
        </w:rPr>
        <w:t>x</w:t>
      </w:r>
      <w:r w:rsidR="00AF4101" w:rsidRPr="00AF4101">
        <w:rPr>
          <w:sz w:val="24"/>
        </w:rPr>
        <w:t>01</w:t>
      </w:r>
      <w:r w:rsidR="00AF4101">
        <w:rPr>
          <w:sz w:val="24"/>
        </w:rPr>
        <w:t xml:space="preserve">, флаги отсутствуют, код сообщения </w:t>
      </w:r>
      <w:r w:rsidR="00AF4101" w:rsidRPr="00AF4101">
        <w:rPr>
          <w:sz w:val="24"/>
        </w:rPr>
        <w:t>0</w:t>
      </w:r>
      <w:r w:rsidR="00AF4101">
        <w:rPr>
          <w:sz w:val="24"/>
          <w:lang w:val="en-US"/>
        </w:rPr>
        <w:t>x</w:t>
      </w:r>
      <w:r w:rsidR="00AF4101">
        <w:rPr>
          <w:sz w:val="24"/>
        </w:rPr>
        <w:t xml:space="preserve">07, длина данных 20 байт. </w:t>
      </w:r>
    </w:p>
    <w:p w:rsidR="00E92816" w:rsidRPr="004C0816" w:rsidRDefault="00E92816" w:rsidP="00D614B1">
      <w:pPr>
        <w:pStyle w:val="a5"/>
        <w:numPr>
          <w:ilvl w:val="1"/>
          <w:numId w:val="57"/>
        </w:numPr>
        <w:spacing w:after="0" w:line="360" w:lineRule="auto"/>
        <w:jc w:val="center"/>
        <w:outlineLvl w:val="2"/>
        <w:rPr>
          <w:sz w:val="24"/>
        </w:rPr>
      </w:pPr>
      <w:bookmarkStart w:id="56" w:name="_Toc420567610"/>
      <w:r w:rsidRPr="00D614B1">
        <w:rPr>
          <w:sz w:val="24"/>
        </w:rPr>
        <w:t>Реализация первого этапа протокола</w:t>
      </w:r>
      <w:bookmarkEnd w:id="56"/>
    </w:p>
    <w:p w:rsidR="00EF7439" w:rsidRPr="00EF7439" w:rsidRDefault="001D5EE4" w:rsidP="00B41D1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ab/>
      </w:r>
      <w:r w:rsidR="00EF7439">
        <w:rPr>
          <w:sz w:val="24"/>
        </w:rPr>
        <w:t>Как уже было отмечено, криптографический протокол аутентификации пользователей состоит из 3 основных этапов</w:t>
      </w:r>
      <w:r w:rsidR="00EF7439" w:rsidRPr="00EF7439">
        <w:rPr>
          <w:sz w:val="24"/>
        </w:rPr>
        <w:t>:</w:t>
      </w:r>
    </w:p>
    <w:p w:rsidR="00EF7439" w:rsidRDefault="00EF7439" w:rsidP="0083770C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верка подлинности клиента</w:t>
      </w:r>
    </w:p>
    <w:p w:rsidR="00EF7439" w:rsidRDefault="00EF7439" w:rsidP="0083770C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мен сессионным ключом шифрования</w:t>
      </w:r>
    </w:p>
    <w:p w:rsidR="00EF7439" w:rsidRPr="00EF7439" w:rsidRDefault="00EF7439" w:rsidP="0083770C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 w:rsidRPr="00EF7439">
        <w:rPr>
          <w:sz w:val="24"/>
        </w:rPr>
        <w:t>Безопасная передача пользовательских данных, предназначенных для двухфакторной аутентификация, по открытому каналу связи.</w:t>
      </w:r>
    </w:p>
    <w:p w:rsidR="00EF7439" w:rsidRDefault="001D5EE4" w:rsidP="00B41D1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ервый этап </w:t>
      </w:r>
      <w:r w:rsidR="007400E1">
        <w:rPr>
          <w:sz w:val="24"/>
        </w:rPr>
        <w:t>проткала,</w:t>
      </w:r>
      <w:r>
        <w:rPr>
          <w:sz w:val="24"/>
        </w:rPr>
        <w:t xml:space="preserve"> реализует аутентификацию клиента. </w:t>
      </w:r>
      <w:r w:rsidR="00EF7439">
        <w:rPr>
          <w:sz w:val="24"/>
        </w:rPr>
        <w:t>В основе протокола проверки подлинности клиента лежит</w:t>
      </w:r>
      <w:r w:rsidR="007C46F5">
        <w:rPr>
          <w:sz w:val="24"/>
        </w:rPr>
        <w:t xml:space="preserve"> аутентификация с использованием случайных чисел и имитовставок</w:t>
      </w:r>
      <w:r w:rsidR="00113D34">
        <w:rPr>
          <w:sz w:val="24"/>
        </w:rPr>
        <w:t>.</w:t>
      </w:r>
    </w:p>
    <w:p w:rsidR="0057113D" w:rsidRPr="00B57007" w:rsidRDefault="00113D34" w:rsidP="00B41D1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Алгоритм симметричного шифрования ГОСТ 28147-89, как уже отмечалось, имеет режим</w:t>
      </w:r>
      <w:r w:rsidR="00C83E91">
        <w:rPr>
          <w:sz w:val="24"/>
        </w:rPr>
        <w:t xml:space="preserve"> имитовставки, которое применяется для </w:t>
      </w:r>
      <w:r w:rsidR="00F455C2">
        <w:rPr>
          <w:sz w:val="24"/>
        </w:rPr>
        <w:t>п</w:t>
      </w:r>
      <w:r w:rsidR="00B57007">
        <w:rPr>
          <w:sz w:val="24"/>
        </w:rPr>
        <w:t xml:space="preserve">роверки подлинности сообщения. </w:t>
      </w:r>
    </w:p>
    <w:p w:rsidR="0057113D" w:rsidRDefault="0057113D" w:rsidP="0057113D">
      <w:pPr>
        <w:spacing w:after="0" w:line="360" w:lineRule="auto"/>
        <w:jc w:val="center"/>
        <w:rPr>
          <w:i/>
          <w:sz w:val="24"/>
        </w:rPr>
      </w:pPr>
      <w:r>
        <w:rPr>
          <w:sz w:val="24"/>
        </w:rPr>
        <w:tab/>
      </w:r>
    </w:p>
    <w:p w:rsidR="00DA1E2A" w:rsidRDefault="00DA1E2A" w:rsidP="00DA1E2A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 wp14:anchorId="2C0B2CD1" wp14:editId="43C318B4">
            <wp:extent cx="4731026" cy="445273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 cstate="print"/>
                    <a:srcRect l="2677" t="7620" r="66265" b="87181"/>
                    <a:stretch/>
                  </pic:blipFill>
                  <pic:spPr bwMode="auto">
                    <a:xfrm>
                      <a:off x="0" y="0"/>
                      <a:ext cx="4732065" cy="4453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A1E2A" w:rsidRDefault="00DA1E2A" w:rsidP="00B41D19">
      <w:pPr>
        <w:spacing w:after="0" w:line="360" w:lineRule="auto"/>
        <w:ind w:firstLine="851"/>
        <w:jc w:val="center"/>
        <w:rPr>
          <w:i/>
          <w:sz w:val="24"/>
        </w:rPr>
      </w:pPr>
      <w:r w:rsidRPr="008727A4">
        <w:rPr>
          <w:sz w:val="24"/>
        </w:rPr>
        <w:t>Рис</w:t>
      </w:r>
      <w:r w:rsidR="008727A4">
        <w:rPr>
          <w:sz w:val="24"/>
        </w:rPr>
        <w:t>унок 22</w:t>
      </w:r>
      <w:r w:rsidR="00B41D19" w:rsidRPr="008727A4">
        <w:rPr>
          <w:sz w:val="24"/>
        </w:rPr>
        <w:t xml:space="preserve"> – </w:t>
      </w:r>
      <w:r w:rsidRPr="008727A4">
        <w:rPr>
          <w:sz w:val="24"/>
        </w:rPr>
        <w:t>Первый этап протокола со стороны сервера</w:t>
      </w:r>
    </w:p>
    <w:p w:rsidR="00DA1E2A" w:rsidRPr="00DA1E2A" w:rsidRDefault="00DA1E2A" w:rsidP="00DA1E2A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</w:rPr>
      </w:pPr>
    </w:p>
    <w:p w:rsidR="00E121E3" w:rsidRDefault="00DA1E2A" w:rsidP="00DA1E2A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</w:rPr>
      </w:pPr>
      <w:r>
        <w:rPr>
          <w:noProof/>
        </w:rPr>
        <w:drawing>
          <wp:inline distT="0" distB="0" distL="0" distR="0" wp14:anchorId="2E9795DF" wp14:editId="085D55BF">
            <wp:extent cx="4731026" cy="43711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 cstate="print"/>
                    <a:srcRect l="2677" t="13469" r="66265" b="81427"/>
                    <a:stretch/>
                  </pic:blipFill>
                  <pic:spPr bwMode="auto">
                    <a:xfrm>
                      <a:off x="0" y="0"/>
                      <a:ext cx="4732704" cy="437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21E3" w:rsidRPr="008727A4" w:rsidRDefault="00DA1E2A" w:rsidP="00B41D19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</w:rPr>
      </w:pPr>
      <w:r w:rsidRPr="008727A4">
        <w:rPr>
          <w:sz w:val="24"/>
        </w:rPr>
        <w:t>Рис</w:t>
      </w:r>
      <w:r w:rsidR="008727A4">
        <w:rPr>
          <w:sz w:val="24"/>
        </w:rPr>
        <w:t>унок 23</w:t>
      </w:r>
      <w:r w:rsidR="00B41D19" w:rsidRPr="008727A4">
        <w:rPr>
          <w:sz w:val="24"/>
        </w:rPr>
        <w:t xml:space="preserve"> –</w:t>
      </w:r>
      <w:r w:rsidRPr="008727A4">
        <w:rPr>
          <w:sz w:val="24"/>
        </w:rPr>
        <w:t xml:space="preserve"> Первый эт</w:t>
      </w:r>
      <w:r w:rsidR="008727A4">
        <w:rPr>
          <w:sz w:val="24"/>
        </w:rPr>
        <w:t>ап протокола со стороны клиента</w:t>
      </w:r>
    </w:p>
    <w:p w:rsidR="00876E77" w:rsidRDefault="00876E77" w:rsidP="00B41D19">
      <w:pPr>
        <w:tabs>
          <w:tab w:val="left" w:pos="3331"/>
        </w:tabs>
        <w:spacing w:after="0" w:line="360" w:lineRule="auto"/>
        <w:ind w:firstLine="709"/>
        <w:jc w:val="both"/>
        <w:rPr>
          <w:sz w:val="24"/>
        </w:rPr>
      </w:pPr>
    </w:p>
    <w:p w:rsidR="00346A0F" w:rsidRDefault="00DA1E2A" w:rsidP="00B41D19">
      <w:pPr>
        <w:tabs>
          <w:tab w:val="left" w:pos="3331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</w:t>
      </w:r>
      <w:r w:rsidRPr="008727A4">
        <w:rPr>
          <w:sz w:val="24"/>
        </w:rPr>
        <w:t>рис</w:t>
      </w:r>
      <w:r w:rsidR="00B41D19" w:rsidRPr="008727A4">
        <w:rPr>
          <w:sz w:val="24"/>
        </w:rPr>
        <w:t xml:space="preserve">унке </w:t>
      </w:r>
      <w:r w:rsidR="008727A4">
        <w:rPr>
          <w:sz w:val="24"/>
        </w:rPr>
        <w:t xml:space="preserve">22 </w:t>
      </w:r>
      <w:r w:rsidRPr="00DA1E2A">
        <w:rPr>
          <w:i/>
          <w:sz w:val="24"/>
        </w:rPr>
        <w:t xml:space="preserve">и </w:t>
      </w:r>
      <w:r w:rsidR="006769B7" w:rsidRPr="008727A4">
        <w:rPr>
          <w:sz w:val="24"/>
        </w:rPr>
        <w:t>рис</w:t>
      </w:r>
      <w:r w:rsidR="00B41D19" w:rsidRPr="008727A4">
        <w:rPr>
          <w:sz w:val="24"/>
        </w:rPr>
        <w:t xml:space="preserve">унке </w:t>
      </w:r>
      <w:r w:rsidR="008727A4">
        <w:rPr>
          <w:sz w:val="24"/>
        </w:rPr>
        <w:t>23</w:t>
      </w:r>
      <w:r>
        <w:rPr>
          <w:sz w:val="24"/>
        </w:rPr>
        <w:t xml:space="preserve"> продемонстрирован первый этап протокола.  Клиент,</w:t>
      </w:r>
      <w:r w:rsidR="008727A4">
        <w:rPr>
          <w:sz w:val="24"/>
        </w:rPr>
        <w:t xml:space="preserve"> </w:t>
      </w:r>
      <w:r w:rsidR="00111719" w:rsidRPr="00111719">
        <w:rPr>
          <w:i/>
          <w:sz w:val="24"/>
          <w:lang w:val="en-US"/>
        </w:rPr>
        <w:t>ID</w:t>
      </w:r>
      <w:r w:rsidR="008727A4">
        <w:rPr>
          <w:i/>
          <w:sz w:val="24"/>
        </w:rPr>
        <w:t xml:space="preserve"> </w:t>
      </w:r>
      <w:r>
        <w:rPr>
          <w:sz w:val="24"/>
        </w:rPr>
        <w:t xml:space="preserve">которого </w:t>
      </w:r>
      <w:r w:rsidR="00111719" w:rsidRPr="006769B7">
        <w:rPr>
          <w:b/>
          <w:sz w:val="24"/>
        </w:rPr>
        <w:t>0</w:t>
      </w:r>
      <w:r w:rsidR="00111719" w:rsidRPr="006769B7">
        <w:rPr>
          <w:b/>
          <w:sz w:val="24"/>
          <w:lang w:val="en-US"/>
        </w:rPr>
        <w:t>x</w:t>
      </w:r>
      <w:r w:rsidR="00111719" w:rsidRPr="006769B7">
        <w:rPr>
          <w:b/>
          <w:sz w:val="24"/>
        </w:rPr>
        <w:t>01</w:t>
      </w:r>
      <w:r>
        <w:rPr>
          <w:sz w:val="24"/>
        </w:rPr>
        <w:t>, соединяется с сервером и отправляет запрос:</w:t>
      </w:r>
      <w:r w:rsidRPr="00544897">
        <w:rPr>
          <w:sz w:val="24"/>
        </w:rPr>
        <w:t>«</w:t>
      </w:r>
      <w:r w:rsidRPr="00544897">
        <w:rPr>
          <w:b/>
          <w:sz w:val="24"/>
        </w:rPr>
        <w:t>00 01 00 00 01 00</w:t>
      </w:r>
      <w:r w:rsidRPr="00544897">
        <w:rPr>
          <w:sz w:val="24"/>
        </w:rPr>
        <w:t>»</w:t>
      </w:r>
      <w:r>
        <w:rPr>
          <w:sz w:val="24"/>
        </w:rPr>
        <w:t xml:space="preserve">. </w:t>
      </w:r>
      <w:r w:rsidR="00111719">
        <w:rPr>
          <w:sz w:val="24"/>
        </w:rPr>
        <w:t>Сервер сгенерировал случайное число</w:t>
      </w:r>
      <w:r w:rsidRPr="00DA1E2A">
        <w:rPr>
          <w:sz w:val="24"/>
        </w:rPr>
        <w:t>:</w:t>
      </w:r>
      <w:r w:rsidRPr="00544897">
        <w:rPr>
          <w:sz w:val="24"/>
        </w:rPr>
        <w:t>«</w:t>
      </w:r>
      <w:r w:rsidR="00111719" w:rsidRPr="00544897">
        <w:rPr>
          <w:b/>
          <w:sz w:val="24"/>
        </w:rPr>
        <w:t>1</w:t>
      </w:r>
      <w:r w:rsidR="00111719" w:rsidRPr="00544897">
        <w:rPr>
          <w:b/>
          <w:sz w:val="24"/>
          <w:lang w:val="en-US"/>
        </w:rPr>
        <w:t>B</w:t>
      </w:r>
      <w:r w:rsidR="00111719" w:rsidRPr="00544897">
        <w:rPr>
          <w:b/>
          <w:sz w:val="24"/>
        </w:rPr>
        <w:t xml:space="preserve"> 8</w:t>
      </w:r>
      <w:r w:rsidR="00111719" w:rsidRPr="00544897">
        <w:rPr>
          <w:b/>
          <w:sz w:val="24"/>
          <w:lang w:val="en-US"/>
        </w:rPr>
        <w:t>D</w:t>
      </w:r>
      <w:r w:rsidR="00111719" w:rsidRPr="00544897">
        <w:rPr>
          <w:b/>
          <w:sz w:val="24"/>
        </w:rPr>
        <w:t xml:space="preserve"> 08 6</w:t>
      </w:r>
      <w:r w:rsidR="00111719" w:rsidRPr="00544897">
        <w:rPr>
          <w:b/>
          <w:sz w:val="24"/>
          <w:lang w:val="en-US"/>
        </w:rPr>
        <w:t>FD</w:t>
      </w:r>
      <w:r w:rsidR="00111719" w:rsidRPr="00544897">
        <w:rPr>
          <w:b/>
          <w:sz w:val="24"/>
        </w:rPr>
        <w:t xml:space="preserve">4 28 16 </w:t>
      </w:r>
      <w:r w:rsidR="00111719" w:rsidRPr="00544897">
        <w:rPr>
          <w:b/>
          <w:sz w:val="24"/>
          <w:lang w:val="en-US"/>
        </w:rPr>
        <w:t>F</w:t>
      </w:r>
      <w:r w:rsidR="00111719" w:rsidRPr="00544897">
        <w:rPr>
          <w:b/>
          <w:sz w:val="24"/>
        </w:rPr>
        <w:t>1</w:t>
      </w:r>
      <w:r w:rsidRPr="00544897">
        <w:rPr>
          <w:sz w:val="24"/>
        </w:rPr>
        <w:t>»</w:t>
      </w:r>
      <w:r w:rsidR="00111719">
        <w:rPr>
          <w:sz w:val="24"/>
        </w:rPr>
        <w:t xml:space="preserve"> и </w:t>
      </w:r>
      <w:r w:rsidR="009507DB">
        <w:rPr>
          <w:sz w:val="24"/>
        </w:rPr>
        <w:t xml:space="preserve">ответит </w:t>
      </w:r>
      <w:r w:rsidR="00111719">
        <w:rPr>
          <w:sz w:val="24"/>
        </w:rPr>
        <w:t>клиенту. Клиент, на заранее известном ключе</w:t>
      </w:r>
      <w:r w:rsidR="009507DB">
        <w:rPr>
          <w:sz w:val="24"/>
        </w:rPr>
        <w:t>, шифрует алгоритмом</w:t>
      </w:r>
      <w:r w:rsidR="00111719">
        <w:rPr>
          <w:sz w:val="24"/>
        </w:rPr>
        <w:t xml:space="preserve"> шифрования ГОСТ 28147-89 в режиме </w:t>
      </w:r>
      <w:r w:rsidR="00111719" w:rsidRPr="009507DB">
        <w:rPr>
          <w:i/>
          <w:sz w:val="24"/>
        </w:rPr>
        <w:t>имитовставки</w:t>
      </w:r>
      <w:r w:rsidR="009507DB">
        <w:rPr>
          <w:sz w:val="24"/>
        </w:rPr>
        <w:t xml:space="preserve"> и отправляет результат сервер</w:t>
      </w:r>
      <w:r w:rsidR="006769B7">
        <w:rPr>
          <w:sz w:val="24"/>
        </w:rPr>
        <w:t>у</w:t>
      </w:r>
      <w:r w:rsidR="00544897">
        <w:rPr>
          <w:sz w:val="24"/>
        </w:rPr>
        <w:t>.</w:t>
      </w:r>
      <w:r w:rsidR="006769B7">
        <w:rPr>
          <w:sz w:val="24"/>
        </w:rPr>
        <w:t xml:space="preserve"> Сервер, по тому же ключу шифрует переданное клиенту случайное число</w:t>
      </w:r>
      <w:r w:rsidR="00AF3317">
        <w:rPr>
          <w:sz w:val="24"/>
        </w:rPr>
        <w:t xml:space="preserve"> и сравнивает с </w:t>
      </w:r>
      <w:r w:rsidR="006769B7">
        <w:rPr>
          <w:sz w:val="24"/>
        </w:rPr>
        <w:t>поученным ответом от клиента. Если результат совпадает</w:t>
      </w:r>
      <w:r w:rsidR="00AF3317">
        <w:rPr>
          <w:sz w:val="24"/>
        </w:rPr>
        <w:t>, то клиент проходит проверку подлинности, и сервер отправляет</w:t>
      </w:r>
      <w:r w:rsidR="00876E77">
        <w:rPr>
          <w:sz w:val="24"/>
        </w:rPr>
        <w:t xml:space="preserve"> соответствующий ответ клиенту.</w:t>
      </w:r>
    </w:p>
    <w:p w:rsidR="002704AD" w:rsidRDefault="002704AD">
      <w:pPr>
        <w:rPr>
          <w:sz w:val="24"/>
        </w:rPr>
      </w:pPr>
      <w:r>
        <w:rPr>
          <w:sz w:val="24"/>
        </w:rPr>
        <w:br w:type="page"/>
      </w:r>
    </w:p>
    <w:p w:rsidR="0057113D" w:rsidRPr="008727A4" w:rsidRDefault="00822505" w:rsidP="00D614B1">
      <w:pPr>
        <w:pStyle w:val="a5"/>
        <w:numPr>
          <w:ilvl w:val="1"/>
          <w:numId w:val="57"/>
        </w:numPr>
        <w:spacing w:after="0" w:line="360" w:lineRule="auto"/>
        <w:jc w:val="center"/>
        <w:outlineLvl w:val="2"/>
        <w:rPr>
          <w:sz w:val="24"/>
        </w:rPr>
      </w:pPr>
      <w:bookmarkStart w:id="57" w:name="_Toc420567611"/>
      <w:r w:rsidRPr="008727A4">
        <w:rPr>
          <w:sz w:val="24"/>
        </w:rPr>
        <w:lastRenderedPageBreak/>
        <w:t>Реализация второго этапа протокола</w:t>
      </w:r>
      <w:bookmarkEnd w:id="57"/>
    </w:p>
    <w:p w:rsidR="00822505" w:rsidRDefault="009767FB" w:rsidP="003C6DAF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>Второй этап протокола предназначено для обмена сессионным ключом</w:t>
      </w:r>
      <w:r w:rsidR="009A74F1">
        <w:rPr>
          <w:sz w:val="24"/>
        </w:rPr>
        <w:t xml:space="preserve"> шифрования. Обмен ключом производиться с помощью алгоритма Диффи-Хеллмана. </w:t>
      </w:r>
    </w:p>
    <w:p w:rsidR="00BF3464" w:rsidRDefault="00BF3464" w:rsidP="0075061A">
      <w:pPr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 wp14:anchorId="54514F49" wp14:editId="4E5B92F0">
            <wp:extent cx="5674537" cy="135967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 cstate="print"/>
                    <a:srcRect l="2802" t="7619" r="50602" b="72521"/>
                    <a:stretch/>
                  </pic:blipFill>
                  <pic:spPr bwMode="auto">
                    <a:xfrm>
                      <a:off x="0" y="0"/>
                      <a:ext cx="5674537" cy="13596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3464" w:rsidRPr="008727A4" w:rsidRDefault="00BF3464" w:rsidP="003C6DAF">
      <w:pPr>
        <w:spacing w:after="0" w:line="360" w:lineRule="auto"/>
        <w:jc w:val="center"/>
        <w:rPr>
          <w:sz w:val="24"/>
        </w:rPr>
      </w:pPr>
      <w:r w:rsidRPr="008727A4">
        <w:rPr>
          <w:sz w:val="24"/>
        </w:rPr>
        <w:t>Рис</w:t>
      </w:r>
      <w:r w:rsidR="008727A4" w:rsidRPr="008727A4">
        <w:rPr>
          <w:sz w:val="24"/>
        </w:rPr>
        <w:t>унок 24</w:t>
      </w:r>
      <w:r w:rsidR="003C6DAF" w:rsidRPr="008727A4">
        <w:rPr>
          <w:sz w:val="24"/>
        </w:rPr>
        <w:t xml:space="preserve"> – </w:t>
      </w:r>
      <w:r w:rsidRPr="008727A4">
        <w:rPr>
          <w:sz w:val="24"/>
        </w:rPr>
        <w:t>Второй этап протокола со стороны сервер</w:t>
      </w:r>
      <w:r w:rsidR="008727A4" w:rsidRPr="008727A4">
        <w:rPr>
          <w:sz w:val="24"/>
        </w:rPr>
        <w:t>а</w:t>
      </w:r>
    </w:p>
    <w:p w:rsidR="00BF3464" w:rsidRPr="00BF3464" w:rsidRDefault="00BF3464" w:rsidP="0075061A">
      <w:pPr>
        <w:spacing w:after="0" w:line="360" w:lineRule="auto"/>
        <w:jc w:val="center"/>
        <w:rPr>
          <w:sz w:val="24"/>
        </w:rPr>
      </w:pPr>
    </w:p>
    <w:p w:rsidR="00BF3464" w:rsidRDefault="00BF3464" w:rsidP="00BF3464">
      <w:pPr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 wp14:anchorId="2A20DED9" wp14:editId="4A12069E">
            <wp:extent cx="5698395" cy="12483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 cstate="print"/>
                    <a:srcRect l="2607" t="27247" r="50601" b="54519"/>
                    <a:stretch/>
                  </pic:blipFill>
                  <pic:spPr bwMode="auto">
                    <a:xfrm>
                      <a:off x="0" y="0"/>
                      <a:ext cx="5698390" cy="12483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0A3E" w:rsidRPr="00D614B1" w:rsidRDefault="00D614B1" w:rsidP="003C6DAF">
      <w:pPr>
        <w:jc w:val="center"/>
        <w:rPr>
          <w:sz w:val="24"/>
        </w:rPr>
      </w:pPr>
      <w:r>
        <w:rPr>
          <w:sz w:val="24"/>
        </w:rPr>
        <w:t>Рисунок 25</w:t>
      </w:r>
      <w:r w:rsidR="003C6DAF" w:rsidRPr="00D614B1">
        <w:rPr>
          <w:sz w:val="24"/>
        </w:rPr>
        <w:t xml:space="preserve"> – </w:t>
      </w:r>
      <w:r w:rsidR="00A32689" w:rsidRPr="00D614B1">
        <w:rPr>
          <w:sz w:val="24"/>
        </w:rPr>
        <w:t>Второй эта</w:t>
      </w:r>
      <w:r>
        <w:rPr>
          <w:sz w:val="24"/>
        </w:rPr>
        <w:t>п протокола со стороны клиента</w:t>
      </w:r>
    </w:p>
    <w:p w:rsidR="00437C83" w:rsidRPr="00EC33A4" w:rsidRDefault="00A32689" w:rsidP="00413C09">
      <w:pPr>
        <w:spacing w:after="0" w:line="360" w:lineRule="auto"/>
        <w:ind w:firstLine="709"/>
        <w:jc w:val="both"/>
        <w:rPr>
          <w:sz w:val="24"/>
        </w:rPr>
      </w:pPr>
      <w:proofErr w:type="gramStart"/>
      <w:r>
        <w:rPr>
          <w:sz w:val="24"/>
        </w:rPr>
        <w:t xml:space="preserve">Рассмотрим второй этап протокола на примере, которой продемонстрирован на </w:t>
      </w:r>
      <w:r w:rsidRPr="00D614B1">
        <w:rPr>
          <w:sz w:val="24"/>
        </w:rPr>
        <w:t>рис</w:t>
      </w:r>
      <w:r w:rsidR="00D614B1" w:rsidRPr="00D614B1">
        <w:rPr>
          <w:sz w:val="24"/>
        </w:rPr>
        <w:t>унке 24</w:t>
      </w:r>
      <w:r w:rsidR="00413C09" w:rsidRPr="00D614B1">
        <w:rPr>
          <w:sz w:val="24"/>
        </w:rPr>
        <w:t xml:space="preserve"> и </w:t>
      </w:r>
      <w:r w:rsidR="00D614B1" w:rsidRPr="00D614B1">
        <w:rPr>
          <w:sz w:val="24"/>
        </w:rPr>
        <w:t>25</w:t>
      </w:r>
      <w:r>
        <w:rPr>
          <w:sz w:val="24"/>
        </w:rPr>
        <w:t>.</w:t>
      </w:r>
      <w:proofErr w:type="gramEnd"/>
      <w:r>
        <w:rPr>
          <w:sz w:val="24"/>
        </w:rPr>
        <w:t xml:space="preserve"> </w:t>
      </w:r>
      <w:r w:rsidR="004F0128">
        <w:rPr>
          <w:sz w:val="24"/>
        </w:rPr>
        <w:t>Сервер ге</w:t>
      </w:r>
      <w:r w:rsidR="006118F7">
        <w:rPr>
          <w:sz w:val="24"/>
        </w:rPr>
        <w:t xml:space="preserve">нерирует </w:t>
      </w:r>
      <w:r w:rsidR="004F0128">
        <w:rPr>
          <w:sz w:val="24"/>
        </w:rPr>
        <w:t xml:space="preserve">параметр </w:t>
      </w:r>
      <w:r w:rsidR="004F0128">
        <w:rPr>
          <w:i/>
          <w:sz w:val="24"/>
          <w:lang w:val="en-US"/>
        </w:rPr>
        <w:t>p</w:t>
      </w:r>
      <w:r w:rsidR="006118F7">
        <w:rPr>
          <w:sz w:val="24"/>
        </w:rPr>
        <w:t xml:space="preserve">, </w:t>
      </w:r>
      <w:r w:rsidR="00BF3464">
        <w:rPr>
          <w:sz w:val="24"/>
        </w:rPr>
        <w:t xml:space="preserve">формирует </w:t>
      </w:r>
      <w:r w:rsidR="006118F7">
        <w:rPr>
          <w:sz w:val="24"/>
        </w:rPr>
        <w:t xml:space="preserve">сообщение с кодом ответа </w:t>
      </w:r>
      <w:r w:rsidR="006118F7" w:rsidRPr="00A16A0B">
        <w:rPr>
          <w:sz w:val="24"/>
        </w:rPr>
        <w:t>0</w:t>
      </w:r>
      <w:r w:rsidR="006118F7" w:rsidRPr="00A16A0B">
        <w:rPr>
          <w:sz w:val="24"/>
          <w:lang w:val="en-US"/>
        </w:rPr>
        <w:t>x</w:t>
      </w:r>
      <w:r w:rsidR="006118F7" w:rsidRPr="00A16A0B">
        <w:rPr>
          <w:sz w:val="24"/>
        </w:rPr>
        <w:t>04</w:t>
      </w:r>
      <w:r w:rsidR="00D614B1">
        <w:rPr>
          <w:sz w:val="24"/>
        </w:rPr>
        <w:t xml:space="preserve"> </w:t>
      </w:r>
      <w:r w:rsidR="00BF3464">
        <w:rPr>
          <w:sz w:val="24"/>
        </w:rPr>
        <w:t xml:space="preserve">и отправляет клиенту. </w:t>
      </w:r>
      <w:r w:rsidR="00A00A3E">
        <w:rPr>
          <w:sz w:val="24"/>
        </w:rPr>
        <w:t xml:space="preserve">Клиент, получив сообщение, </w:t>
      </w:r>
      <w:proofErr w:type="spellStart"/>
      <w:r w:rsidR="00A00A3E">
        <w:rPr>
          <w:sz w:val="24"/>
        </w:rPr>
        <w:t>хеш</w:t>
      </w:r>
      <w:proofErr w:type="spellEnd"/>
      <w:r w:rsidR="00A00A3E">
        <w:rPr>
          <w:sz w:val="24"/>
        </w:rPr>
        <w:t xml:space="preserve"> значение от данных, формирует сообщение с кодом ответа </w:t>
      </w:r>
      <w:r w:rsidR="00A00A3E" w:rsidRPr="00A16A0B">
        <w:rPr>
          <w:sz w:val="24"/>
        </w:rPr>
        <w:t>0</w:t>
      </w:r>
      <w:r w:rsidR="00A00A3E" w:rsidRPr="00A16A0B">
        <w:rPr>
          <w:sz w:val="24"/>
          <w:lang w:val="en-US"/>
        </w:rPr>
        <w:t>x</w:t>
      </w:r>
      <w:r w:rsidR="00A00A3E" w:rsidRPr="00A16A0B">
        <w:rPr>
          <w:sz w:val="24"/>
        </w:rPr>
        <w:t>05</w:t>
      </w:r>
      <w:r w:rsidR="00A00A3E">
        <w:rPr>
          <w:sz w:val="24"/>
        </w:rPr>
        <w:t xml:space="preserve">, отправляет серверу. Сервер сравнивает </w:t>
      </w:r>
      <w:proofErr w:type="spellStart"/>
      <w:r w:rsidR="00A00A3E">
        <w:rPr>
          <w:sz w:val="24"/>
        </w:rPr>
        <w:t>хеш</w:t>
      </w:r>
      <w:proofErr w:type="spellEnd"/>
      <w:r w:rsidR="00A00A3E">
        <w:rPr>
          <w:sz w:val="24"/>
        </w:rPr>
        <w:t xml:space="preserve"> зна</w:t>
      </w:r>
      <w:r w:rsidR="005F6661">
        <w:rPr>
          <w:sz w:val="24"/>
        </w:rPr>
        <w:t xml:space="preserve">чение полученных данных с </w:t>
      </w:r>
      <w:proofErr w:type="spellStart"/>
      <w:r w:rsidR="005F6661">
        <w:rPr>
          <w:sz w:val="24"/>
        </w:rPr>
        <w:t>хеш</w:t>
      </w:r>
      <w:proofErr w:type="spellEnd"/>
      <w:r w:rsidR="005F6661">
        <w:rPr>
          <w:sz w:val="24"/>
        </w:rPr>
        <w:t xml:space="preserve"> значением переданных данных</w:t>
      </w:r>
      <w:r w:rsidR="00A00A3E">
        <w:rPr>
          <w:sz w:val="24"/>
        </w:rPr>
        <w:t>.</w:t>
      </w:r>
      <w:r w:rsidR="005F6661">
        <w:rPr>
          <w:sz w:val="24"/>
        </w:rPr>
        <w:t xml:space="preserve"> Если результат совпадает, то генерирует второй параметр </w:t>
      </w:r>
      <w:r w:rsidR="005F6661" w:rsidRPr="005F6661">
        <w:rPr>
          <w:i/>
          <w:sz w:val="24"/>
          <w:lang w:val="en-US"/>
        </w:rPr>
        <w:t>g</w:t>
      </w:r>
      <w:r w:rsidR="005F6661">
        <w:rPr>
          <w:sz w:val="24"/>
        </w:rPr>
        <w:t xml:space="preserve">и таким же образом отправляется клиенту.  </w:t>
      </w:r>
      <w:r w:rsidR="00437C83">
        <w:rPr>
          <w:sz w:val="24"/>
        </w:rPr>
        <w:t>Далее продемонстрирован обмен публичными ключами клиента и сервера. После обмена всеми параметрами алгоритма Диффи-Хеллмана, в</w:t>
      </w:r>
      <w:r w:rsidR="00747E5C">
        <w:rPr>
          <w:sz w:val="24"/>
        </w:rPr>
        <w:t>ычисляется сессионный ключ и пе</w:t>
      </w:r>
      <w:r w:rsidR="00437C83">
        <w:rPr>
          <w:sz w:val="24"/>
        </w:rPr>
        <w:t>р</w:t>
      </w:r>
      <w:r w:rsidR="00747E5C">
        <w:rPr>
          <w:sz w:val="24"/>
        </w:rPr>
        <w:t>е</w:t>
      </w:r>
      <w:r w:rsidR="00437C83">
        <w:rPr>
          <w:sz w:val="24"/>
        </w:rPr>
        <w:t xml:space="preserve">ход к третьему этапу. </w:t>
      </w:r>
    </w:p>
    <w:p w:rsidR="00437C83" w:rsidRPr="005A323F" w:rsidRDefault="00437C83" w:rsidP="00D614B1">
      <w:pPr>
        <w:pStyle w:val="a5"/>
        <w:numPr>
          <w:ilvl w:val="1"/>
          <w:numId w:val="57"/>
        </w:numPr>
        <w:spacing w:after="0" w:line="360" w:lineRule="auto"/>
        <w:jc w:val="center"/>
        <w:outlineLvl w:val="2"/>
        <w:rPr>
          <w:sz w:val="24"/>
        </w:rPr>
      </w:pPr>
      <w:bookmarkStart w:id="58" w:name="_Toc420567612"/>
      <w:r w:rsidRPr="00D614B1">
        <w:rPr>
          <w:sz w:val="24"/>
        </w:rPr>
        <w:t>Реализация третьего этапа протокола</w:t>
      </w:r>
      <w:bookmarkEnd w:id="58"/>
    </w:p>
    <w:p w:rsidR="00030809" w:rsidRPr="00493CA9" w:rsidRDefault="00117314" w:rsidP="005A323F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Третий этап протокола предназначен для обеспечения защиты пользовательских данных, передаваемых по открытому каналу связи, с помощью симметричного шифрования. Данные пользователя предназначены для аутентификации на сервере. Рассмотрим пример, который демонстриру</w:t>
      </w:r>
      <w:r w:rsidR="00747E5C">
        <w:rPr>
          <w:sz w:val="24"/>
        </w:rPr>
        <w:t>ет процесс передачи данных на т</w:t>
      </w:r>
      <w:r>
        <w:rPr>
          <w:sz w:val="24"/>
        </w:rPr>
        <w:t>р</w:t>
      </w:r>
      <w:r w:rsidR="00747E5C">
        <w:rPr>
          <w:sz w:val="24"/>
        </w:rPr>
        <w:t>е</w:t>
      </w:r>
      <w:r>
        <w:rPr>
          <w:sz w:val="24"/>
        </w:rPr>
        <w:t>тьем этапе протокола.</w:t>
      </w:r>
    </w:p>
    <w:p w:rsidR="00437C83" w:rsidRDefault="00030809" w:rsidP="005A323F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5311469" cy="67586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 cstate="print"/>
                    <a:srcRect l="2009" t="6668" r="59973" b="84727"/>
                    <a:stretch/>
                  </pic:blipFill>
                  <pic:spPr bwMode="auto">
                    <a:xfrm>
                      <a:off x="0" y="0"/>
                      <a:ext cx="5312185" cy="675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4EC7" w:rsidRDefault="00CC4EC7" w:rsidP="00CC4EC7">
      <w:pPr>
        <w:spacing w:after="0" w:line="360" w:lineRule="auto"/>
        <w:ind w:firstLine="709"/>
        <w:jc w:val="center"/>
        <w:rPr>
          <w:sz w:val="24"/>
        </w:rPr>
      </w:pPr>
      <w:r>
        <w:rPr>
          <w:i/>
          <w:sz w:val="24"/>
        </w:rPr>
        <w:lastRenderedPageBreak/>
        <w:t>Рисунок 23 – Третий этап протокола со стороны сервера</w:t>
      </w:r>
    </w:p>
    <w:p w:rsidR="00CC4EC7" w:rsidRPr="00CC4EC7" w:rsidRDefault="00CC4EC7" w:rsidP="00CC4EC7">
      <w:pPr>
        <w:spacing w:after="0" w:line="360" w:lineRule="auto"/>
        <w:ind w:firstLine="709"/>
        <w:jc w:val="center"/>
        <w:rPr>
          <w:sz w:val="24"/>
        </w:rPr>
      </w:pPr>
    </w:p>
    <w:p w:rsidR="00030809" w:rsidRPr="00030809" w:rsidRDefault="00A12594" w:rsidP="005A323F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5312126" cy="7394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 cstate="print"/>
                    <a:srcRect l="8969" t="15478" r="43910" b="72854"/>
                    <a:stretch/>
                  </pic:blipFill>
                  <pic:spPr bwMode="auto">
                    <a:xfrm>
                      <a:off x="0" y="0"/>
                      <a:ext cx="5312840" cy="7395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4EC7" w:rsidRDefault="00CC4EC7" w:rsidP="00CC4EC7">
      <w:pPr>
        <w:spacing w:after="0" w:line="360" w:lineRule="auto"/>
        <w:ind w:firstLine="709"/>
        <w:jc w:val="center"/>
        <w:rPr>
          <w:sz w:val="24"/>
        </w:rPr>
      </w:pPr>
      <w:r>
        <w:rPr>
          <w:i/>
          <w:sz w:val="24"/>
        </w:rPr>
        <w:t>Рисунок 24 – Третий этап протокола со стороны клиента</w:t>
      </w:r>
    </w:p>
    <w:p w:rsidR="00D614B1" w:rsidRDefault="00CC4EC7" w:rsidP="00CC4EC7">
      <w:p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На </w:t>
      </w:r>
      <w:r w:rsidRPr="00CC4EC7">
        <w:rPr>
          <w:i/>
          <w:sz w:val="24"/>
        </w:rPr>
        <w:t>рисунках 23</w:t>
      </w:r>
      <w:r>
        <w:rPr>
          <w:sz w:val="24"/>
        </w:rPr>
        <w:t xml:space="preserve"> и </w:t>
      </w:r>
      <w:r w:rsidRPr="00CC4EC7">
        <w:rPr>
          <w:i/>
          <w:sz w:val="24"/>
        </w:rPr>
        <w:t>24</w:t>
      </w:r>
      <w:r>
        <w:rPr>
          <w:sz w:val="24"/>
        </w:rPr>
        <w:t xml:space="preserve"> продемонстрирован пример третьего этапа протокола со стороны сервера и клиента. Клиент посылает сообщение, содержащее идентификатор смарт-карты в шифрованном виде, сервер проверяет существующий идентификатор в базе данных и отправляет запрос ввода пароля пользователя, в случае нахождения в базе данных идентификатора клиента. Клиент, получив пароль от пользователя, отправляет в его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в зашифрованном виде серверу, и сервер определяет, аутентифицирован пользователь или нет. </w:t>
      </w:r>
    </w:p>
    <w:p w:rsidR="00D614B1" w:rsidRDefault="00D614B1">
      <w:pPr>
        <w:rPr>
          <w:sz w:val="24"/>
        </w:rPr>
      </w:pPr>
      <w:r>
        <w:rPr>
          <w:sz w:val="24"/>
        </w:rPr>
        <w:br w:type="page"/>
      </w:r>
    </w:p>
    <w:p w:rsidR="00C2725E" w:rsidRPr="00C2725E" w:rsidRDefault="003E4D85" w:rsidP="00C2725E">
      <w:pPr>
        <w:pStyle w:val="1"/>
        <w:jc w:val="center"/>
        <w:rPr>
          <w:rFonts w:ascii="Times New Roman" w:hAnsi="Times New Roman" w:cs="Times New Roman"/>
          <w:b w:val="0"/>
          <w:color w:val="auto"/>
        </w:rPr>
      </w:pPr>
      <w:bookmarkStart w:id="59" w:name="_Toc420567613"/>
      <w:r w:rsidRPr="00C2725E">
        <w:rPr>
          <w:rFonts w:ascii="Times New Roman" w:hAnsi="Times New Roman" w:cs="Times New Roman"/>
          <w:b w:val="0"/>
          <w:color w:val="auto"/>
        </w:rPr>
        <w:lastRenderedPageBreak/>
        <w:t>ЗАКЛЮЧЕНИЕ</w:t>
      </w:r>
      <w:bookmarkEnd w:id="59"/>
    </w:p>
    <w:p w:rsidR="005A323F" w:rsidRDefault="005A323F" w:rsidP="00C2725E">
      <w:pPr>
        <w:spacing w:after="0" w:line="360" w:lineRule="auto"/>
        <w:ind w:firstLine="709"/>
        <w:jc w:val="both"/>
        <w:rPr>
          <w:sz w:val="24"/>
        </w:rPr>
      </w:pPr>
    </w:p>
    <w:p w:rsidR="004679F5" w:rsidRDefault="00493CA9" w:rsidP="006C780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м, исследуя выбранную тему, я пришел к выводу о том, что </w:t>
      </w:r>
      <w:r w:rsidR="004679F5">
        <w:rPr>
          <w:sz w:val="24"/>
        </w:rPr>
        <w:t>защита от несанкционированного</w:t>
      </w:r>
      <w:r>
        <w:rPr>
          <w:sz w:val="24"/>
        </w:rPr>
        <w:t xml:space="preserve"> доступ</w:t>
      </w:r>
      <w:r w:rsidR="004679F5">
        <w:rPr>
          <w:sz w:val="24"/>
        </w:rPr>
        <w:t>а</w:t>
      </w:r>
      <w:r>
        <w:rPr>
          <w:sz w:val="24"/>
        </w:rPr>
        <w:t xml:space="preserve"> в систему</w:t>
      </w:r>
      <w:r w:rsidR="004679F5">
        <w:rPr>
          <w:sz w:val="24"/>
        </w:rPr>
        <w:t>,</w:t>
      </w:r>
      <w:r>
        <w:rPr>
          <w:sz w:val="24"/>
        </w:rPr>
        <w:t xml:space="preserve"> является одним из актуальных и приоритетных задачи в обеспечении безоп</w:t>
      </w:r>
      <w:r w:rsidR="0042297E">
        <w:rPr>
          <w:sz w:val="24"/>
        </w:rPr>
        <w:t xml:space="preserve">асности </w:t>
      </w:r>
      <w:r>
        <w:rPr>
          <w:sz w:val="24"/>
        </w:rPr>
        <w:t xml:space="preserve">информационных и </w:t>
      </w:r>
      <w:r w:rsidR="0042297E">
        <w:rPr>
          <w:sz w:val="24"/>
        </w:rPr>
        <w:t>инфокоммуникац</w:t>
      </w:r>
      <w:r w:rsidR="008F5FFD">
        <w:rPr>
          <w:sz w:val="24"/>
        </w:rPr>
        <w:t>ионн</w:t>
      </w:r>
      <w:r w:rsidR="0042297E">
        <w:rPr>
          <w:sz w:val="24"/>
        </w:rPr>
        <w:t xml:space="preserve">ых </w:t>
      </w:r>
      <w:r>
        <w:rPr>
          <w:sz w:val="24"/>
        </w:rPr>
        <w:t xml:space="preserve">систем. </w:t>
      </w:r>
      <w:r w:rsidR="00FA5A57">
        <w:rPr>
          <w:sz w:val="24"/>
        </w:rPr>
        <w:t xml:space="preserve">Одним из </w:t>
      </w:r>
      <w:r w:rsidR="00B70861">
        <w:rPr>
          <w:sz w:val="24"/>
        </w:rPr>
        <w:t>возможных уязвимостей</w:t>
      </w:r>
      <w:r w:rsidR="004679F5">
        <w:rPr>
          <w:sz w:val="24"/>
        </w:rPr>
        <w:t xml:space="preserve">, в комплексной безопасности, </w:t>
      </w:r>
      <w:r w:rsidR="00B70861">
        <w:rPr>
          <w:sz w:val="24"/>
        </w:rPr>
        <w:t xml:space="preserve">является система аутентификации. </w:t>
      </w:r>
    </w:p>
    <w:p w:rsidR="005D1531" w:rsidRPr="004679F5" w:rsidRDefault="00830502" w:rsidP="004679F5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е</w:t>
      </w:r>
      <w:r w:rsidR="00422252">
        <w:rPr>
          <w:sz w:val="24"/>
        </w:rPr>
        <w:t>с</w:t>
      </w:r>
      <w:r w:rsidR="00961681">
        <w:rPr>
          <w:sz w:val="24"/>
        </w:rPr>
        <w:t>проста</w:t>
      </w:r>
      <w:r w:rsidR="00422252">
        <w:rPr>
          <w:sz w:val="24"/>
        </w:rPr>
        <w:t>,</w:t>
      </w:r>
      <w:r w:rsidR="00961681">
        <w:rPr>
          <w:sz w:val="24"/>
        </w:rPr>
        <w:t xml:space="preserve"> для достижения основной цели</w:t>
      </w:r>
      <w:r w:rsidR="00422252">
        <w:rPr>
          <w:sz w:val="24"/>
        </w:rPr>
        <w:t>,</w:t>
      </w:r>
      <w:r w:rsidR="00961681">
        <w:rPr>
          <w:sz w:val="24"/>
        </w:rPr>
        <w:t xml:space="preserve"> было выбрано именно двухфакторная </w:t>
      </w:r>
      <w:r w:rsidR="00422252">
        <w:rPr>
          <w:sz w:val="24"/>
        </w:rPr>
        <w:t>аутентификация</w:t>
      </w:r>
      <w:r w:rsidR="00961681">
        <w:rPr>
          <w:sz w:val="24"/>
        </w:rPr>
        <w:t>.</w:t>
      </w:r>
      <w:r w:rsidR="00422252">
        <w:rPr>
          <w:sz w:val="24"/>
        </w:rPr>
        <w:t xml:space="preserve"> </w:t>
      </w:r>
      <w:r w:rsidR="00961681">
        <w:rPr>
          <w:sz w:val="24"/>
        </w:rPr>
        <w:t xml:space="preserve"> </w:t>
      </w:r>
      <w:r w:rsidR="004679F5">
        <w:rPr>
          <w:sz w:val="24"/>
        </w:rPr>
        <w:t xml:space="preserve">Сложная многофакторная аутентификация позволяет предотвратить намерения злоумышленника получить секретные и конфиденциальные  данные. </w:t>
      </w:r>
      <w:r>
        <w:rPr>
          <w:sz w:val="24"/>
        </w:rPr>
        <w:t xml:space="preserve">После анализа </w:t>
      </w:r>
      <w:r w:rsidR="0015450B">
        <w:rPr>
          <w:sz w:val="24"/>
        </w:rPr>
        <w:t>существующих методов</w:t>
      </w:r>
      <w:r w:rsidR="00D12EDB">
        <w:rPr>
          <w:sz w:val="24"/>
        </w:rPr>
        <w:t>,</w:t>
      </w:r>
      <w:r w:rsidR="0015450B">
        <w:rPr>
          <w:sz w:val="24"/>
        </w:rPr>
        <w:t xml:space="preserve"> наиболее оптимальным </w:t>
      </w:r>
      <w:r w:rsidR="00D12EDB">
        <w:rPr>
          <w:sz w:val="24"/>
        </w:rPr>
        <w:t xml:space="preserve">способом </w:t>
      </w:r>
      <w:r w:rsidR="0015450B">
        <w:rPr>
          <w:sz w:val="24"/>
        </w:rPr>
        <w:t xml:space="preserve">оказалась именно двухфакторная аутентификация. </w:t>
      </w:r>
      <w:r w:rsidR="00936BDF">
        <w:rPr>
          <w:sz w:val="24"/>
        </w:rPr>
        <w:t>Такой способ обладает значительными достоинствами</w:t>
      </w:r>
      <w:r w:rsidR="00936BDF" w:rsidRPr="004679F5">
        <w:rPr>
          <w:sz w:val="24"/>
        </w:rPr>
        <w:t>:</w:t>
      </w:r>
    </w:p>
    <w:p w:rsidR="00936BDF" w:rsidRPr="00B72CE1" w:rsidRDefault="00936BDF" w:rsidP="006C7804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введения дополнительного, второго фактора аутентификации, повышает</w:t>
      </w:r>
      <w:r w:rsidRPr="00936BDF">
        <w:rPr>
          <w:sz w:val="24"/>
        </w:rPr>
        <w:t xml:space="preserve"> уровень</w:t>
      </w:r>
      <w:r>
        <w:rPr>
          <w:sz w:val="24"/>
        </w:rPr>
        <w:t xml:space="preserve"> защиты системы</w:t>
      </w:r>
      <w:r w:rsidRPr="00B72CE1">
        <w:rPr>
          <w:sz w:val="24"/>
        </w:rPr>
        <w:t>;</w:t>
      </w:r>
    </w:p>
    <w:p w:rsidR="00936BDF" w:rsidRPr="00B72CE1" w:rsidRDefault="00936BDF" w:rsidP="006C7804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</w:rPr>
      </w:pPr>
      <w:r w:rsidRPr="00936BDF">
        <w:rPr>
          <w:sz w:val="24"/>
        </w:rPr>
        <w:t>методы атаки</w:t>
      </w:r>
      <w:r>
        <w:rPr>
          <w:sz w:val="24"/>
        </w:rPr>
        <w:t xml:space="preserve"> на парольную аутентификацию, не могут применяться напрямую</w:t>
      </w:r>
      <w:r w:rsidRPr="00B72CE1">
        <w:rPr>
          <w:sz w:val="24"/>
        </w:rPr>
        <w:t>;</w:t>
      </w:r>
    </w:p>
    <w:p w:rsidR="00936BDF" w:rsidRDefault="00936BDF" w:rsidP="006C7804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тносительная низкая стоимость на рынке аппаратных идентификаторов, по сравнению средствам</w:t>
      </w:r>
      <w:r w:rsidR="00967F17">
        <w:rPr>
          <w:sz w:val="24"/>
        </w:rPr>
        <w:t>и биометрической идентификации.</w:t>
      </w:r>
    </w:p>
    <w:p w:rsidR="00967F17" w:rsidRPr="0083770C" w:rsidRDefault="0083770C" w:rsidP="006C7804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Однако, для </w:t>
      </w:r>
      <w:r w:rsidR="004679F5">
        <w:rPr>
          <w:sz w:val="24"/>
        </w:rPr>
        <w:t xml:space="preserve">получения </w:t>
      </w:r>
      <w:r>
        <w:rPr>
          <w:sz w:val="24"/>
        </w:rPr>
        <w:t>выше названных преимуще</w:t>
      </w:r>
      <w:proofErr w:type="gramStart"/>
      <w:r>
        <w:rPr>
          <w:sz w:val="24"/>
        </w:rPr>
        <w:t>ств дв</w:t>
      </w:r>
      <w:proofErr w:type="gramEnd"/>
      <w:r>
        <w:rPr>
          <w:sz w:val="24"/>
        </w:rPr>
        <w:t>ухфакторной аутентификации, необходимо решить следующие задачи</w:t>
      </w:r>
      <w:r w:rsidRPr="0083770C">
        <w:rPr>
          <w:sz w:val="24"/>
        </w:rPr>
        <w:t>:</w:t>
      </w:r>
    </w:p>
    <w:p w:rsidR="0083770C" w:rsidRPr="00D1527A" w:rsidRDefault="00D1527A" w:rsidP="006C7804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верить подлинность клиента</w:t>
      </w:r>
      <w:r>
        <w:rPr>
          <w:sz w:val="24"/>
          <w:lang w:val="en-US"/>
        </w:rPr>
        <w:t>;</w:t>
      </w:r>
    </w:p>
    <w:p w:rsidR="00D1527A" w:rsidRPr="0083770C" w:rsidRDefault="00D1527A" w:rsidP="006C7804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еспечить безопасность, передаваемых по открытом</w:t>
      </w:r>
      <w:r w:rsidR="004728BE">
        <w:rPr>
          <w:sz w:val="24"/>
        </w:rPr>
        <w:t xml:space="preserve">у каналу связи </w:t>
      </w:r>
      <w:r>
        <w:rPr>
          <w:sz w:val="24"/>
        </w:rPr>
        <w:t xml:space="preserve">пользовательских данных для аутентификации. </w:t>
      </w:r>
    </w:p>
    <w:p w:rsidR="006C7804" w:rsidRPr="003E4D85" w:rsidRDefault="00CD172D" w:rsidP="004B1B6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Для решения</w:t>
      </w:r>
      <w:r w:rsidR="0091436C">
        <w:rPr>
          <w:sz w:val="24"/>
        </w:rPr>
        <w:t xml:space="preserve"> этих задач, был разработан криптографический протокол на основе российских стандартов. </w:t>
      </w:r>
      <w:r w:rsidR="006445DD">
        <w:rPr>
          <w:sz w:val="24"/>
        </w:rPr>
        <w:t>Протокол использует симметричное шифрование ГОСТ 28147-89, алгоритм вычисления хеш</w:t>
      </w:r>
      <w:r w:rsidR="003E4D85" w:rsidRPr="003E4D85">
        <w:rPr>
          <w:sz w:val="24"/>
        </w:rPr>
        <w:t>-</w:t>
      </w:r>
      <w:r w:rsidR="006445DD">
        <w:rPr>
          <w:sz w:val="24"/>
        </w:rPr>
        <w:t xml:space="preserve">функций ГОСТ Р 34.11-2012 и обмен сессионным ключом по алгоритму Диффи-Хеллмана. </w:t>
      </w:r>
      <w:r w:rsidR="003F3D00">
        <w:rPr>
          <w:sz w:val="24"/>
        </w:rPr>
        <w:t>У</w:t>
      </w:r>
      <w:r w:rsidR="006C7804">
        <w:rPr>
          <w:sz w:val="24"/>
        </w:rPr>
        <w:t>довлетворяет всем</w:t>
      </w:r>
      <w:r w:rsidR="00C948D0">
        <w:rPr>
          <w:sz w:val="24"/>
        </w:rPr>
        <w:t xml:space="preserve"> необходимым требования</w:t>
      </w:r>
      <w:r w:rsidR="00C948D0" w:rsidRPr="003E4D85">
        <w:rPr>
          <w:sz w:val="24"/>
        </w:rPr>
        <w:t>:</w:t>
      </w:r>
    </w:p>
    <w:p w:rsidR="00C948D0" w:rsidRDefault="00C948D0" w:rsidP="004B1B67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эффективная вычислительная сложность</w:t>
      </w:r>
      <w:r>
        <w:rPr>
          <w:sz w:val="24"/>
          <w:lang w:val="en-US"/>
        </w:rPr>
        <w:t>;</w:t>
      </w:r>
    </w:p>
    <w:p w:rsidR="00C948D0" w:rsidRDefault="00C948D0" w:rsidP="004B1B67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E77FB5">
        <w:rPr>
          <w:sz w:val="24"/>
        </w:rPr>
        <w:t>коммуникационная эффективность</w:t>
      </w:r>
      <w:r>
        <w:rPr>
          <w:sz w:val="24"/>
          <w:lang w:val="en-US"/>
        </w:rPr>
        <w:t>;</w:t>
      </w:r>
    </w:p>
    <w:p w:rsidR="00C948D0" w:rsidRPr="00C948D0" w:rsidRDefault="00C948D0" w:rsidP="004B1B67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наличие третей стоны</w:t>
      </w:r>
      <w:r>
        <w:rPr>
          <w:sz w:val="24"/>
          <w:lang w:val="en-US"/>
        </w:rPr>
        <w:t>;</w:t>
      </w:r>
    </w:p>
    <w:p w:rsidR="00C948D0" w:rsidRPr="004B1B67" w:rsidRDefault="002E6322" w:rsidP="004B1B67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 xml:space="preserve">безопасное хранение секретов (ключей). </w:t>
      </w:r>
    </w:p>
    <w:p w:rsidR="004B1B67" w:rsidRDefault="004B1B67" w:rsidP="004B1B6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Так же требования к платформе</w:t>
      </w:r>
      <w:r w:rsidR="00AE72C8">
        <w:rPr>
          <w:sz w:val="24"/>
        </w:rPr>
        <w:t>, которые предъявлены в техническом задании, полностью соответствуют.</w:t>
      </w:r>
    </w:p>
    <w:p w:rsidR="00AE72C8" w:rsidRPr="000632F2" w:rsidRDefault="00800630" w:rsidP="004B1B6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</w:t>
      </w:r>
      <w:r w:rsidR="000632F2">
        <w:rPr>
          <w:sz w:val="24"/>
        </w:rPr>
        <w:t xml:space="preserve"> ходе работы получены следующие результаты</w:t>
      </w:r>
      <w:r w:rsidR="000632F2" w:rsidRPr="000632F2">
        <w:rPr>
          <w:sz w:val="24"/>
        </w:rPr>
        <w:t>:</w:t>
      </w:r>
    </w:p>
    <w:p w:rsidR="000632F2" w:rsidRPr="00CF61FF" w:rsidRDefault="000632F2" w:rsidP="000632F2">
      <w:pPr>
        <w:pStyle w:val="a5"/>
        <w:numPr>
          <w:ilvl w:val="0"/>
          <w:numId w:val="5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 xml:space="preserve">реализована </w:t>
      </w:r>
      <w:r w:rsidRPr="00CF61FF">
        <w:rPr>
          <w:sz w:val="24"/>
        </w:rPr>
        <w:t xml:space="preserve">библиотека, включающая в себе </w:t>
      </w:r>
      <w:r>
        <w:rPr>
          <w:sz w:val="24"/>
        </w:rPr>
        <w:t>российские криптографические алгоритмы, предназначенные для данного протокола</w:t>
      </w:r>
      <w:r w:rsidRPr="00464732">
        <w:rPr>
          <w:sz w:val="24"/>
        </w:rPr>
        <w:t>;</w:t>
      </w:r>
    </w:p>
    <w:p w:rsidR="000632F2" w:rsidRDefault="000632F2" w:rsidP="000632F2">
      <w:pPr>
        <w:pStyle w:val="a5"/>
        <w:numPr>
          <w:ilvl w:val="0"/>
          <w:numId w:val="5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</w:t>
      </w:r>
      <w:r w:rsidRPr="00CF61FF">
        <w:rPr>
          <w:sz w:val="24"/>
        </w:rPr>
        <w:t>библиотека, реализующая криптографический протокол</w:t>
      </w:r>
      <w:r w:rsidRPr="00464732">
        <w:rPr>
          <w:sz w:val="24"/>
        </w:rPr>
        <w:t>;</w:t>
      </w:r>
    </w:p>
    <w:p w:rsidR="000632F2" w:rsidRPr="00CF61FF" w:rsidRDefault="000632F2" w:rsidP="000632F2">
      <w:pPr>
        <w:pStyle w:val="a5"/>
        <w:numPr>
          <w:ilvl w:val="0"/>
          <w:numId w:val="5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библиотека, предоставляющий интерфейс доступа к считывателю смарт-карты клиента, через </w:t>
      </w:r>
      <w:r w:rsidRPr="006F2FF3">
        <w:rPr>
          <w:sz w:val="24"/>
        </w:rPr>
        <w:t>USB</w:t>
      </w:r>
      <w:r w:rsidRPr="000632F2">
        <w:rPr>
          <w:sz w:val="24"/>
        </w:rPr>
        <w:t xml:space="preserve"> </w:t>
      </w:r>
      <w:r>
        <w:rPr>
          <w:sz w:val="24"/>
        </w:rPr>
        <w:t>интерфейс</w:t>
      </w:r>
      <w:r w:rsidRPr="00464732">
        <w:rPr>
          <w:sz w:val="24"/>
        </w:rPr>
        <w:t>;</w:t>
      </w:r>
    </w:p>
    <w:p w:rsidR="000632F2" w:rsidRPr="00CF61FF" w:rsidRDefault="000632F2" w:rsidP="000632F2">
      <w:pPr>
        <w:pStyle w:val="a5"/>
        <w:numPr>
          <w:ilvl w:val="0"/>
          <w:numId w:val="5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азработано</w:t>
      </w:r>
      <w:r w:rsidRPr="000632F2">
        <w:rPr>
          <w:sz w:val="24"/>
        </w:rPr>
        <w:t xml:space="preserve"> </w:t>
      </w:r>
      <w:r>
        <w:rPr>
          <w:sz w:val="24"/>
        </w:rPr>
        <w:t>приложение для тестирования</w:t>
      </w:r>
      <w:r w:rsidRPr="00CF61FF">
        <w:rPr>
          <w:sz w:val="24"/>
        </w:rPr>
        <w:t xml:space="preserve"> библиотек</w:t>
      </w:r>
      <w:r w:rsidRPr="006F2FF3">
        <w:rPr>
          <w:sz w:val="24"/>
        </w:rPr>
        <w:t>;</w:t>
      </w:r>
    </w:p>
    <w:p w:rsidR="000632F2" w:rsidRDefault="000632F2" w:rsidP="000632F2">
      <w:pPr>
        <w:pStyle w:val="a5"/>
        <w:numPr>
          <w:ilvl w:val="0"/>
          <w:numId w:val="5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едставлено описание интерфейсных функций библиотек.</w:t>
      </w:r>
    </w:p>
    <w:p w:rsidR="003F3D00" w:rsidRDefault="004110C0" w:rsidP="004A61C0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Выполнены требования и по безопасности написания исходного кода </w:t>
      </w:r>
      <w:proofErr w:type="gramStart"/>
      <w:r>
        <w:rPr>
          <w:sz w:val="24"/>
        </w:rPr>
        <w:t>ПО</w:t>
      </w:r>
      <w:proofErr w:type="gramEnd"/>
      <w:r>
        <w:rPr>
          <w:sz w:val="24"/>
        </w:rPr>
        <w:t>. Проверены все исходные коды на наличие уязвимостей, с помощью статического анализатора кода (</w:t>
      </w:r>
      <w:r>
        <w:rPr>
          <w:sz w:val="24"/>
          <w:lang w:val="en-US"/>
        </w:rPr>
        <w:t>PSV</w:t>
      </w:r>
      <w:r w:rsidRPr="004110C0">
        <w:rPr>
          <w:sz w:val="24"/>
        </w:rPr>
        <w:t xml:space="preserve"> </w:t>
      </w:r>
      <w:r>
        <w:rPr>
          <w:sz w:val="24"/>
          <w:lang w:val="en-US"/>
        </w:rPr>
        <w:t>Studio</w:t>
      </w:r>
      <w:r>
        <w:rPr>
          <w:sz w:val="24"/>
        </w:rPr>
        <w:t xml:space="preserve">). </w:t>
      </w:r>
    </w:p>
    <w:p w:rsidR="00C94A9C" w:rsidRPr="000632F2" w:rsidRDefault="00C94A9C" w:rsidP="004A61C0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Таким образом, все поставленные цели и задачи выполнены успешно. Результат работы соответствует всем требования, предъявле</w:t>
      </w:r>
      <w:r w:rsidR="006E5DD4">
        <w:rPr>
          <w:sz w:val="24"/>
        </w:rPr>
        <w:t>нным</w:t>
      </w:r>
      <w:r>
        <w:rPr>
          <w:sz w:val="24"/>
        </w:rPr>
        <w:t xml:space="preserve"> в техническом задании.</w:t>
      </w:r>
      <w:r w:rsidR="004219AA">
        <w:rPr>
          <w:sz w:val="24"/>
        </w:rPr>
        <w:t xml:space="preserve"> </w:t>
      </w:r>
    </w:p>
    <w:p w:rsidR="00D44287" w:rsidRDefault="00D44287">
      <w:pPr>
        <w:rPr>
          <w:sz w:val="24"/>
        </w:rPr>
      </w:pPr>
      <w:r>
        <w:rPr>
          <w:sz w:val="24"/>
        </w:rPr>
        <w:br w:type="page"/>
      </w:r>
    </w:p>
    <w:p w:rsidR="004129C3" w:rsidRPr="006D309E" w:rsidRDefault="006D309E" w:rsidP="006D309E">
      <w:pPr>
        <w:pStyle w:val="1"/>
        <w:spacing w:after="480" w:line="360" w:lineRule="auto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60" w:name="_Toc420567614"/>
      <w:r w:rsidRPr="006D309E">
        <w:rPr>
          <w:rFonts w:ascii="Times New Roman" w:hAnsi="Times New Roman" w:cs="Times New Roman"/>
          <w:b w:val="0"/>
          <w:color w:val="000000" w:themeColor="text1"/>
        </w:rPr>
        <w:lastRenderedPageBreak/>
        <w:t>Список использованных источников</w:t>
      </w:r>
      <w:bookmarkEnd w:id="60"/>
    </w:p>
    <w:p w:rsidR="008C43C0" w:rsidRPr="00AB1F52" w:rsidRDefault="008C43C0" w:rsidP="00AB1F52">
      <w:pPr>
        <w:pStyle w:val="a5"/>
        <w:numPr>
          <w:ilvl w:val="0"/>
          <w:numId w:val="54"/>
        </w:numPr>
        <w:spacing w:after="0" w:line="360" w:lineRule="auto"/>
        <w:ind w:left="0" w:firstLine="709"/>
        <w:jc w:val="both"/>
        <w:rPr>
          <w:rStyle w:val="sobi2listingfieldauthor"/>
          <w:sz w:val="24"/>
        </w:rPr>
      </w:pPr>
      <w:proofErr w:type="spellStart"/>
      <w:r>
        <w:rPr>
          <w:rStyle w:val="sobi2listingfieldauthor"/>
        </w:rPr>
        <w:t>Батура</w:t>
      </w:r>
      <w:proofErr w:type="spellEnd"/>
      <w:r>
        <w:rPr>
          <w:rStyle w:val="sobi2listingfieldauthor"/>
        </w:rPr>
        <w:t xml:space="preserve"> В. П., Панасенко С. П., «Основы криптографии для экономистов», М.</w:t>
      </w:r>
      <w:r w:rsidRPr="008C43C0">
        <w:rPr>
          <w:rStyle w:val="sobi2listingfieldauthor"/>
        </w:rPr>
        <w:t>:</w:t>
      </w:r>
      <w:r>
        <w:rPr>
          <w:rStyle w:val="sobi2listingfieldauthor"/>
        </w:rPr>
        <w:t xml:space="preserve"> </w:t>
      </w:r>
      <w:r>
        <w:t xml:space="preserve">Издательство «Финансы и статистика», </w:t>
      </w:r>
      <w:r>
        <w:rPr>
          <w:rStyle w:val="sobi2listingfieldauthor"/>
        </w:rPr>
        <w:t>2005</w:t>
      </w:r>
      <w:r w:rsidR="00AB1F52">
        <w:rPr>
          <w:rStyle w:val="sobi2listingfieldauthor"/>
        </w:rPr>
        <w:t xml:space="preserve"> – </w:t>
      </w:r>
      <w:r w:rsidR="004E4DEC">
        <w:rPr>
          <w:rStyle w:val="sobi2listingfieldauthor"/>
        </w:rPr>
        <w:t>176 с.</w:t>
      </w:r>
    </w:p>
    <w:p w:rsidR="00881798" w:rsidRPr="00AB1F52" w:rsidRDefault="00881798" w:rsidP="00AB1F52">
      <w:pPr>
        <w:pStyle w:val="a5"/>
        <w:numPr>
          <w:ilvl w:val="0"/>
          <w:numId w:val="54"/>
        </w:numPr>
        <w:spacing w:after="0" w:line="360" w:lineRule="auto"/>
        <w:ind w:left="0" w:firstLine="709"/>
        <w:jc w:val="both"/>
        <w:rPr>
          <w:sz w:val="24"/>
        </w:rPr>
      </w:pPr>
      <w:r>
        <w:t xml:space="preserve">Брайан В., </w:t>
      </w:r>
      <w:proofErr w:type="spellStart"/>
      <w:r>
        <w:t>Ритчи</w:t>
      </w:r>
      <w:proofErr w:type="spellEnd"/>
      <w:r>
        <w:t xml:space="preserve"> </w:t>
      </w:r>
      <w:proofErr w:type="spellStart"/>
      <w:r>
        <w:t>Деннис</w:t>
      </w:r>
      <w:proofErr w:type="spellEnd"/>
      <w:r>
        <w:t xml:space="preserve"> М. Язык программирования Си. Издание 3-е, М.</w:t>
      </w:r>
      <w:r>
        <w:rPr>
          <w:lang w:val="en-US"/>
        </w:rPr>
        <w:t>: 200</w:t>
      </w:r>
      <w:r>
        <w:t xml:space="preserve">9г, </w:t>
      </w:r>
    </w:p>
    <w:p w:rsidR="00403669" w:rsidRPr="00AB1F52" w:rsidRDefault="00403669" w:rsidP="00AB1F52">
      <w:pPr>
        <w:pStyle w:val="a5"/>
        <w:numPr>
          <w:ilvl w:val="0"/>
          <w:numId w:val="5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ГОСТ 28147-89. «</w:t>
      </w:r>
      <w:r>
        <w:t>Системы обработки информации. Защита криптографическая. Алгоритм криптографического преобразования», 1990</w:t>
      </w:r>
      <w:r w:rsidR="00AB1F52">
        <w:t xml:space="preserve"> – </w:t>
      </w:r>
      <w:r>
        <w:t>28 с.</w:t>
      </w:r>
    </w:p>
    <w:p w:rsidR="00AB304A" w:rsidRPr="00AB1F52" w:rsidRDefault="00AB304A" w:rsidP="00AB1F52">
      <w:pPr>
        <w:pStyle w:val="a5"/>
        <w:numPr>
          <w:ilvl w:val="0"/>
          <w:numId w:val="54"/>
        </w:numPr>
        <w:spacing w:after="0" w:line="360" w:lineRule="auto"/>
        <w:ind w:left="0" w:firstLine="709"/>
        <w:jc w:val="both"/>
        <w:rPr>
          <w:sz w:val="24"/>
        </w:rPr>
      </w:pPr>
      <w:r>
        <w:t>ГОСТ Р 34.11-2012. «Информационная технология. Криптографическая защита информации. Функция хеширования». 2013 г</w:t>
      </w:r>
      <w:r w:rsidR="00AB1F52">
        <w:t xml:space="preserve"> – </w:t>
      </w:r>
      <w:r>
        <w:t>24 с.</w:t>
      </w:r>
    </w:p>
    <w:p w:rsidR="00AB304A" w:rsidRPr="000B13DE" w:rsidRDefault="00AB1F52" w:rsidP="000B13DE">
      <w:pPr>
        <w:pStyle w:val="a5"/>
        <w:numPr>
          <w:ilvl w:val="0"/>
          <w:numId w:val="54"/>
        </w:numPr>
        <w:spacing w:after="0" w:line="360" w:lineRule="auto"/>
        <w:ind w:left="0" w:firstLine="709"/>
        <w:jc w:val="both"/>
        <w:rPr>
          <w:sz w:val="24"/>
        </w:rPr>
      </w:pPr>
      <w:r w:rsidRPr="00AB1F52">
        <w:rPr>
          <w:bCs/>
        </w:rPr>
        <w:t xml:space="preserve">М. </w:t>
      </w:r>
      <w:proofErr w:type="spellStart"/>
      <w:r w:rsidRPr="00AB1F52">
        <w:rPr>
          <w:bCs/>
        </w:rPr>
        <w:t>Вельшенбах</w:t>
      </w:r>
      <w:proofErr w:type="spellEnd"/>
      <w:r w:rsidRPr="00AB1F52">
        <w:rPr>
          <w:bCs/>
        </w:rPr>
        <w:t xml:space="preserve"> Криптография на Си и </w:t>
      </w:r>
      <w:proofErr w:type="gramStart"/>
      <w:r w:rsidRPr="00AB1F52">
        <w:rPr>
          <w:bCs/>
        </w:rPr>
        <w:t>С</w:t>
      </w:r>
      <w:proofErr w:type="gramEnd"/>
      <w:r w:rsidRPr="00AB1F52">
        <w:rPr>
          <w:bCs/>
        </w:rPr>
        <w:t>+</w:t>
      </w:r>
      <w:r w:rsidR="000B13DE">
        <w:rPr>
          <w:bCs/>
        </w:rPr>
        <w:t xml:space="preserve">+ в действии. Учебное пособие. – </w:t>
      </w:r>
      <w:r w:rsidRPr="000B13DE">
        <w:rPr>
          <w:bCs/>
        </w:rPr>
        <w:t xml:space="preserve">М.: Издательство Триумф, 2004 — 464 </w:t>
      </w:r>
      <w:proofErr w:type="gramStart"/>
      <w:r w:rsidRPr="000B13DE">
        <w:rPr>
          <w:bCs/>
        </w:rPr>
        <w:t>с</w:t>
      </w:r>
      <w:proofErr w:type="gramEnd"/>
      <w:r w:rsidRPr="000B13DE">
        <w:rPr>
          <w:bCs/>
        </w:rPr>
        <w:t>:</w:t>
      </w:r>
    </w:p>
    <w:p w:rsidR="00AD2D36" w:rsidRPr="00C14DAB" w:rsidRDefault="00AD2D36" w:rsidP="00AD2D36">
      <w:pPr>
        <w:pStyle w:val="a5"/>
        <w:numPr>
          <w:ilvl w:val="0"/>
          <w:numId w:val="54"/>
        </w:numPr>
        <w:spacing w:after="0" w:line="360" w:lineRule="auto"/>
        <w:ind w:left="0" w:firstLine="709"/>
        <w:jc w:val="both"/>
        <w:rPr>
          <w:sz w:val="24"/>
        </w:rPr>
      </w:pPr>
      <w:r w:rsidRPr="00C14DAB">
        <w:rPr>
          <w:bCs/>
        </w:rPr>
        <w:t xml:space="preserve">Панасенко С.П., </w:t>
      </w:r>
      <w:r w:rsidR="00684E08">
        <w:fldChar w:fldCharType="begin"/>
      </w:r>
      <w:r>
        <w:instrText xml:space="preserve"> HYPERLINK "http://www.panasenko.ru/Book2/page_book2.html" \o "ссылка на сайт Сергея Панасенко" </w:instrText>
      </w:r>
      <w:r w:rsidR="00684E08">
        <w:fldChar w:fldCharType="separate"/>
      </w:r>
      <w:r w:rsidRPr="00C14DAB">
        <w:t>«Алгоритмы шифрования, специальный справочник»</w:t>
      </w:r>
      <w:r>
        <w:t>,</w:t>
      </w:r>
      <w:r w:rsidRPr="00C14DAB">
        <w:t xml:space="preserve"> </w:t>
      </w:r>
      <w:r>
        <w:t>Санкт-Петербург, Издател</w:t>
      </w:r>
      <w:r w:rsidR="00FA03CD">
        <w:t xml:space="preserve">ьство «БХВ-Петербург», 2009 - </w:t>
      </w:r>
      <w:r>
        <w:t xml:space="preserve">576 с. </w:t>
      </w:r>
    </w:p>
    <w:p w:rsidR="004129C3" w:rsidRPr="00227BE9" w:rsidRDefault="00684E08" w:rsidP="00FA03CD">
      <w:pPr>
        <w:pStyle w:val="a5"/>
        <w:numPr>
          <w:ilvl w:val="0"/>
          <w:numId w:val="54"/>
        </w:numPr>
        <w:spacing w:after="0" w:line="360" w:lineRule="auto"/>
        <w:ind w:left="0" w:firstLine="709"/>
        <w:jc w:val="both"/>
        <w:rPr>
          <w:sz w:val="24"/>
        </w:rPr>
      </w:pPr>
      <w:r>
        <w:fldChar w:fldCharType="end"/>
      </w:r>
      <w:proofErr w:type="spellStart"/>
      <w:r w:rsidR="004129C3">
        <w:t>Шнайер</w:t>
      </w:r>
      <w:proofErr w:type="spellEnd"/>
      <w:r w:rsidR="008C43C0">
        <w:t xml:space="preserve"> Б.</w:t>
      </w:r>
      <w:r w:rsidR="004129C3">
        <w:t>, «Прикладная криптография»</w:t>
      </w:r>
      <w:r w:rsidR="008C43C0">
        <w:t>,</w:t>
      </w:r>
      <w:r w:rsidR="004129C3">
        <w:t xml:space="preserve"> - М.: Издательство ТРИУМФ,</w:t>
      </w:r>
      <w:r w:rsidR="008C43C0">
        <w:t xml:space="preserve"> </w:t>
      </w:r>
      <w:r w:rsidR="004129C3">
        <w:t>2002</w:t>
      </w:r>
      <w:r w:rsidR="00C14DAB">
        <w:t>г</w:t>
      </w:r>
      <w:r w:rsidR="004129C3">
        <w:t>.</w:t>
      </w:r>
      <w:r w:rsidR="00FA03CD">
        <w:t xml:space="preserve"> </w:t>
      </w:r>
    </w:p>
    <w:p w:rsidR="00227BE9" w:rsidRDefault="00227BE9">
      <w:r>
        <w:br w:type="page"/>
      </w:r>
    </w:p>
    <w:p w:rsidR="003F35BC" w:rsidRDefault="00227BE9" w:rsidP="007342C1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61" w:name="_Toc420567615"/>
      <w:r>
        <w:rPr>
          <w:rFonts w:ascii="Times New Roman" w:hAnsi="Times New Roman" w:cs="Times New Roman"/>
          <w:b w:val="0"/>
          <w:color w:val="000000" w:themeColor="text1"/>
        </w:rPr>
        <w:lastRenderedPageBreak/>
        <w:t xml:space="preserve">ПРИЛОЖЕНИЕ </w:t>
      </w:r>
      <w:r w:rsidR="003F35BC">
        <w:rPr>
          <w:rFonts w:ascii="Times New Roman" w:hAnsi="Times New Roman" w:cs="Times New Roman"/>
          <w:b w:val="0"/>
          <w:color w:val="000000" w:themeColor="text1"/>
          <w:lang w:val="en-US"/>
        </w:rPr>
        <w:t>A</w:t>
      </w:r>
      <w:bookmarkEnd w:id="61"/>
      <w:r w:rsidR="003F35BC" w:rsidRPr="0060542E">
        <w:rPr>
          <w:rFonts w:ascii="Times New Roman" w:hAnsi="Times New Roman" w:cs="Times New Roman"/>
          <w:b w:val="0"/>
          <w:color w:val="000000" w:themeColor="text1"/>
        </w:rPr>
        <w:t xml:space="preserve"> </w:t>
      </w:r>
      <w:bookmarkStart w:id="62" w:name="_Toc420567616"/>
      <w:r w:rsidR="003F35BC">
        <w:rPr>
          <w:rFonts w:ascii="Times New Roman" w:hAnsi="Times New Roman" w:cs="Times New Roman"/>
          <w:b w:val="0"/>
          <w:color w:val="000000" w:themeColor="text1"/>
        </w:rPr>
        <w:t>Описание заголовочных файлов</w:t>
      </w:r>
      <w:bookmarkEnd w:id="62"/>
    </w:p>
    <w:p w:rsidR="003F35BC" w:rsidRDefault="003F35BC" w:rsidP="003F35BC"/>
    <w:p w:rsidR="0060542E" w:rsidRPr="001F6526" w:rsidRDefault="0060542E" w:rsidP="0060542E">
      <w:r w:rsidRPr="001F6526">
        <w:t>/*******************************************************************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 xml:space="preserve">* </w:t>
      </w:r>
      <w:r>
        <w:t>Файл</w:t>
      </w:r>
      <w:r w:rsidRPr="0060542E">
        <w:rPr>
          <w:lang w:val="en-US"/>
        </w:rPr>
        <w:t>: crypt_gost_28147-89_API.h</w:t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  <w:t xml:space="preserve">   </w:t>
      </w:r>
    </w:p>
    <w:p w:rsidR="0060542E" w:rsidRDefault="0060542E" w:rsidP="0060542E">
      <w:r>
        <w:t>* Описание: содержит объявление функций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60542E" w:rsidRDefault="0060542E" w:rsidP="0060542E">
      <w:r>
        <w:t>* криптографического алгоритма ГОСТ 28147-89</w:t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60542E" w:rsidRDefault="0060542E" w:rsidP="0060542E">
      <w:r>
        <w:t>* Автор: Иванов Роман Витальевич (c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 xml:space="preserve">* </w:t>
      </w:r>
      <w:r>
        <w:t>Год</w:t>
      </w:r>
      <w:r w:rsidRPr="0060542E">
        <w:rPr>
          <w:lang w:val="en-US"/>
        </w:rPr>
        <w:t>: 2014 - 2015</w:t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********************************************************************/</w:t>
      </w:r>
    </w:p>
    <w:p w:rsidR="0060542E" w:rsidRPr="0060542E" w:rsidRDefault="0060542E" w:rsidP="0060542E">
      <w:pPr>
        <w:rPr>
          <w:lang w:val="en-US"/>
        </w:rPr>
      </w:pP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#</w:t>
      </w:r>
      <w:proofErr w:type="spellStart"/>
      <w:r w:rsidRPr="0060542E">
        <w:rPr>
          <w:lang w:val="en-US"/>
        </w:rPr>
        <w:t>ifndef</w:t>
      </w:r>
      <w:proofErr w:type="spellEnd"/>
      <w:r w:rsidRPr="0060542E">
        <w:rPr>
          <w:lang w:val="en-US"/>
        </w:rPr>
        <w:t xml:space="preserve"> CRYPT_GOST_28147_89_API_H_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#define CRYPT_GOST_28147_89_API_H_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#define CRYPT_GOST_API __</w:t>
      </w:r>
      <w:proofErr w:type="spellStart"/>
      <w:proofErr w:type="gramStart"/>
      <w:r w:rsidRPr="0060542E">
        <w:rPr>
          <w:lang w:val="en-US"/>
        </w:rPr>
        <w:t>declspec</w:t>
      </w:r>
      <w:proofErr w:type="spellEnd"/>
      <w:r w:rsidRPr="0060542E">
        <w:rPr>
          <w:lang w:val="en-US"/>
        </w:rPr>
        <w:t>(</w:t>
      </w:r>
      <w:proofErr w:type="spellStart"/>
      <w:proofErr w:type="gramEnd"/>
      <w:r w:rsidRPr="0060542E">
        <w:rPr>
          <w:lang w:val="en-US"/>
        </w:rPr>
        <w:t>dllexport</w:t>
      </w:r>
      <w:proofErr w:type="spellEnd"/>
      <w:r w:rsidRPr="0060542E">
        <w:rPr>
          <w:lang w:val="en-US"/>
        </w:rPr>
        <w:t>)</w:t>
      </w:r>
    </w:p>
    <w:p w:rsidR="0060542E" w:rsidRPr="0060542E" w:rsidRDefault="0060542E" w:rsidP="0060542E">
      <w:pPr>
        <w:rPr>
          <w:lang w:val="en-US"/>
        </w:rPr>
      </w:pP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#define CRYPT_GOST_28147_89_API_VERSION 0x01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/*******************************************************************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 xml:space="preserve">* </w:t>
      </w:r>
      <w:proofErr w:type="gramStart"/>
      <w:r w:rsidRPr="0060542E">
        <w:rPr>
          <w:lang w:val="en-US"/>
        </w:rPr>
        <w:t>crypt_gost_28147-89</w:t>
      </w:r>
      <w:proofErr w:type="gramEnd"/>
      <w:r w:rsidRPr="0060542E">
        <w:rPr>
          <w:lang w:val="en-US"/>
        </w:rPr>
        <w:t xml:space="preserve"> version (</w:t>
      </w:r>
      <w:r>
        <w:t>версия</w:t>
      </w:r>
      <w:r w:rsidRPr="0060542E">
        <w:rPr>
          <w:lang w:val="en-US"/>
        </w:rPr>
        <w:t xml:space="preserve"> </w:t>
      </w:r>
      <w:proofErr w:type="spellStart"/>
      <w:r w:rsidRPr="0060542E">
        <w:rPr>
          <w:lang w:val="en-US"/>
        </w:rPr>
        <w:t>dll</w:t>
      </w:r>
      <w:proofErr w:type="spellEnd"/>
      <w:r w:rsidRPr="0060542E">
        <w:rPr>
          <w:lang w:val="en-US"/>
        </w:rPr>
        <w:t>)</w:t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  <w:t xml:space="preserve">   *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********************************************************************/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#if _DEBUG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#define DEBUG_INFO_PRINT 1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#else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#define DEBUG_INFO_PRINT 0</w:t>
      </w:r>
    </w:p>
    <w:p w:rsidR="0060542E" w:rsidRDefault="0060542E" w:rsidP="0060542E">
      <w:r>
        <w:t>#</w:t>
      </w:r>
      <w:proofErr w:type="spellStart"/>
      <w:r>
        <w:t>endif</w:t>
      </w:r>
      <w:proofErr w:type="spellEnd"/>
    </w:p>
    <w:p w:rsidR="0060542E" w:rsidRDefault="0060542E" w:rsidP="0060542E">
      <w:r>
        <w:t>/*******************************************************************</w:t>
      </w:r>
    </w:p>
    <w:p w:rsidR="0060542E" w:rsidRDefault="0060542E" w:rsidP="0060542E">
      <w:r>
        <w:t>* вывод на консоль отладочной информации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********************************************************************/</w:t>
      </w:r>
    </w:p>
    <w:p w:rsidR="0060542E" w:rsidRPr="0060542E" w:rsidRDefault="0060542E" w:rsidP="0060542E">
      <w:pPr>
        <w:rPr>
          <w:lang w:val="en-US"/>
        </w:rPr>
      </w:pPr>
    </w:p>
    <w:p w:rsidR="0060542E" w:rsidRPr="0060542E" w:rsidRDefault="0060542E" w:rsidP="0060542E">
      <w:pPr>
        <w:rPr>
          <w:lang w:val="en-US"/>
        </w:rPr>
      </w:pPr>
      <w:r>
        <w:rPr>
          <w:lang w:val="en-US"/>
        </w:rPr>
        <w:lastRenderedPageBreak/>
        <w:t>#include "</w:t>
      </w:r>
      <w:proofErr w:type="spellStart"/>
      <w:r>
        <w:rPr>
          <w:lang w:val="en-US"/>
        </w:rPr>
        <w:t>crypt_gost_types.h</w:t>
      </w:r>
      <w:proofErr w:type="spellEnd"/>
      <w:r>
        <w:rPr>
          <w:lang w:val="en-US"/>
        </w:rPr>
        <w:t>"</w:t>
      </w:r>
    </w:p>
    <w:p w:rsidR="0060542E" w:rsidRDefault="0060542E" w:rsidP="0060542E">
      <w:r>
        <w:t>/*******************************************************************</w:t>
      </w:r>
    </w:p>
    <w:p w:rsidR="0060542E" w:rsidRDefault="0060542E" w:rsidP="0060542E">
      <w:r>
        <w:t>* блок подстановки K состоит из 8 узлов замены k1, k2, k3, k4, k5, *</w:t>
      </w:r>
    </w:p>
    <w:p w:rsidR="0060542E" w:rsidRDefault="0060542E" w:rsidP="0060542E">
      <w:r>
        <w:t xml:space="preserve">* k6, k7, k8 по 64 бит каждый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*</w:t>
      </w:r>
    </w:p>
    <w:p w:rsidR="0060542E" w:rsidRPr="0060542E" w:rsidRDefault="0060542E" w:rsidP="0060542E">
      <w:r w:rsidRPr="0060542E">
        <w:rPr>
          <w:lang w:val="en-US"/>
        </w:rPr>
        <w:t>**************************************</w:t>
      </w:r>
      <w:r>
        <w:rPr>
          <w:lang w:val="en-US"/>
        </w:rPr>
        <w:t>******************************/</w:t>
      </w:r>
    </w:p>
    <w:p w:rsidR="0060542E" w:rsidRPr="0060542E" w:rsidRDefault="0060542E" w:rsidP="0060542E">
      <w:pPr>
        <w:rPr>
          <w:lang w:val="en-US"/>
        </w:rPr>
      </w:pPr>
      <w:proofErr w:type="gramStart"/>
      <w:r w:rsidRPr="0060542E">
        <w:rPr>
          <w:lang w:val="en-US"/>
        </w:rPr>
        <w:t>static</w:t>
      </w:r>
      <w:proofErr w:type="gramEnd"/>
      <w:r w:rsidRPr="0060542E">
        <w:rPr>
          <w:lang w:val="en-US"/>
        </w:rPr>
        <w:t xml:space="preserve"> byte k87[key_size256];</w:t>
      </w:r>
    </w:p>
    <w:p w:rsidR="0060542E" w:rsidRPr="0060542E" w:rsidRDefault="0060542E" w:rsidP="0060542E">
      <w:pPr>
        <w:rPr>
          <w:lang w:val="en-US"/>
        </w:rPr>
      </w:pPr>
      <w:proofErr w:type="gramStart"/>
      <w:r w:rsidRPr="0060542E">
        <w:rPr>
          <w:lang w:val="en-US"/>
        </w:rPr>
        <w:t>static</w:t>
      </w:r>
      <w:proofErr w:type="gramEnd"/>
      <w:r w:rsidRPr="0060542E">
        <w:rPr>
          <w:lang w:val="en-US"/>
        </w:rPr>
        <w:t xml:space="preserve"> byte k65[key_size256];</w:t>
      </w:r>
    </w:p>
    <w:p w:rsidR="0060542E" w:rsidRPr="0060542E" w:rsidRDefault="0060542E" w:rsidP="0060542E">
      <w:pPr>
        <w:rPr>
          <w:lang w:val="en-US"/>
        </w:rPr>
      </w:pPr>
      <w:proofErr w:type="gramStart"/>
      <w:r w:rsidRPr="0060542E">
        <w:rPr>
          <w:lang w:val="en-US"/>
        </w:rPr>
        <w:t>static</w:t>
      </w:r>
      <w:proofErr w:type="gramEnd"/>
      <w:r w:rsidRPr="0060542E">
        <w:rPr>
          <w:lang w:val="en-US"/>
        </w:rPr>
        <w:t xml:space="preserve"> byte k43[key_size256];</w:t>
      </w:r>
    </w:p>
    <w:p w:rsidR="0060542E" w:rsidRPr="0060542E" w:rsidRDefault="0060542E" w:rsidP="0060542E">
      <w:pPr>
        <w:rPr>
          <w:lang w:val="en-US"/>
        </w:rPr>
      </w:pPr>
      <w:proofErr w:type="gramStart"/>
      <w:r w:rsidRPr="0060542E">
        <w:rPr>
          <w:lang w:val="en-US"/>
        </w:rPr>
        <w:t>static</w:t>
      </w:r>
      <w:proofErr w:type="gramEnd"/>
      <w:r w:rsidRPr="0060542E">
        <w:rPr>
          <w:lang w:val="en-US"/>
        </w:rPr>
        <w:t xml:space="preserve"> byte k21[key_size256];</w:t>
      </w:r>
    </w:p>
    <w:p w:rsidR="0060542E" w:rsidRPr="0060542E" w:rsidRDefault="0060542E" w:rsidP="0060542E">
      <w:pPr>
        <w:rPr>
          <w:lang w:val="en-US"/>
        </w:rPr>
      </w:pP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/*******************************************************************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* API functions (</w:t>
      </w:r>
      <w:r>
        <w:t>интерфейсные</w:t>
      </w:r>
      <w:r w:rsidRPr="0060542E">
        <w:rPr>
          <w:lang w:val="en-US"/>
        </w:rPr>
        <w:t xml:space="preserve"> </w:t>
      </w:r>
      <w:r>
        <w:t>функции</w:t>
      </w:r>
      <w:r w:rsidRPr="0060542E">
        <w:rPr>
          <w:lang w:val="en-US"/>
        </w:rPr>
        <w:t>)</w:t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  <w:t xml:space="preserve">   *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********************************************************************/</w:t>
      </w:r>
    </w:p>
    <w:p w:rsidR="0060542E" w:rsidRPr="0060542E" w:rsidRDefault="0060542E" w:rsidP="0060542E">
      <w:pPr>
        <w:rPr>
          <w:lang w:val="en-US"/>
        </w:rPr>
      </w:pP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/*******************************************************************</w:t>
      </w:r>
    </w:p>
    <w:p w:rsidR="0060542E" w:rsidRPr="001F6526" w:rsidRDefault="0060542E" w:rsidP="0060542E">
      <w:r w:rsidRPr="001F6526">
        <w:t xml:space="preserve">* </w:t>
      </w:r>
      <w:r>
        <w:t>Функция</w:t>
      </w:r>
      <w:r w:rsidRPr="001F6526">
        <w:t xml:space="preserve"> </w:t>
      </w:r>
      <w:r w:rsidRPr="0060542E">
        <w:rPr>
          <w:lang w:val="en-US"/>
        </w:rPr>
        <w:t>key</w:t>
      </w:r>
      <w:r w:rsidRPr="001F6526">
        <w:t>_</w:t>
      </w:r>
      <w:r w:rsidRPr="0060542E">
        <w:rPr>
          <w:lang w:val="en-US"/>
        </w:rPr>
        <w:t>box</w:t>
      </w:r>
      <w:r w:rsidRPr="001F6526">
        <w:t>_</w:t>
      </w:r>
      <w:proofErr w:type="spellStart"/>
      <w:r w:rsidRPr="0060542E">
        <w:rPr>
          <w:lang w:val="en-US"/>
        </w:rPr>
        <w:t>init</w:t>
      </w:r>
      <w:proofErr w:type="spellEnd"/>
      <w:r w:rsidRPr="001F6526">
        <w:t xml:space="preserve">() </w:t>
      </w:r>
      <w:r>
        <w:t>инициализирует</w:t>
      </w:r>
      <w:r w:rsidRPr="001F6526">
        <w:t xml:space="preserve"> </w:t>
      </w:r>
      <w:r>
        <w:t>ключ</w:t>
      </w:r>
      <w:r w:rsidRPr="001F6526">
        <w:t xml:space="preserve"> </w:t>
      </w:r>
      <w:r>
        <w:t>шифрования</w:t>
      </w:r>
      <w:r w:rsidRPr="001F6526">
        <w:tab/>
      </w:r>
      <w:r w:rsidRPr="001F6526">
        <w:tab/>
      </w:r>
      <w:r w:rsidRPr="001F6526">
        <w:tab/>
        <w:t xml:space="preserve">   *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********************************************************************/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 xml:space="preserve">CRYPT_GOST_API void </w:t>
      </w:r>
      <w:proofErr w:type="spellStart"/>
      <w:r w:rsidRPr="0060542E">
        <w:rPr>
          <w:lang w:val="en-US"/>
        </w:rPr>
        <w:t>key_box_</w:t>
      </w:r>
      <w:proofErr w:type="gramStart"/>
      <w:r w:rsidRPr="0060542E">
        <w:rPr>
          <w:lang w:val="en-US"/>
        </w:rPr>
        <w:t>init</w:t>
      </w:r>
      <w:proofErr w:type="spellEnd"/>
      <w:r w:rsidRPr="0060542E">
        <w:rPr>
          <w:lang w:val="en-US"/>
        </w:rPr>
        <w:t>(</w:t>
      </w:r>
      <w:proofErr w:type="gramEnd"/>
      <w:r w:rsidRPr="0060542E">
        <w:rPr>
          <w:lang w:val="en-US"/>
        </w:rPr>
        <w:t>void);</w:t>
      </w:r>
    </w:p>
    <w:p w:rsidR="0060542E" w:rsidRDefault="0060542E" w:rsidP="0060542E">
      <w:r>
        <w:t>/*******************************************************************</w:t>
      </w:r>
    </w:p>
    <w:p w:rsidR="0060542E" w:rsidRDefault="0060542E" w:rsidP="0060542E">
      <w:r>
        <w:t xml:space="preserve">* Функция </w:t>
      </w:r>
      <w:proofErr w:type="spellStart"/>
      <w:r>
        <w:t>gostcrypt</w:t>
      </w:r>
      <w:proofErr w:type="spellEnd"/>
      <w:r>
        <w:t xml:space="preserve">() шифрует 64 бита информации    </w:t>
      </w:r>
    </w:p>
    <w:p w:rsidR="0060542E" w:rsidRDefault="0060542E" w:rsidP="0060542E">
      <w:r>
        <w:t>*</w:t>
      </w:r>
      <w:r>
        <w:tab/>
      </w:r>
      <w:r>
        <w:tab/>
      </w:r>
      <w:r>
        <w:tab/>
        <w:t>в режиме простой замены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>*  Параметры функции: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 xml:space="preserve">*  1. {word32 </w:t>
      </w:r>
      <w:proofErr w:type="spellStart"/>
      <w:r>
        <w:t>const</w:t>
      </w:r>
      <w:proofErr w:type="spellEnd"/>
      <w:r>
        <w:t xml:space="preserve"> *</w:t>
      </w:r>
      <w:proofErr w:type="spellStart"/>
      <w:r>
        <w:t>in_data</w:t>
      </w:r>
      <w:proofErr w:type="spellEnd"/>
      <w:r>
        <w:t>} массив из 2 элементов по 32 бит,</w:t>
      </w:r>
      <w:r>
        <w:tab/>
      </w:r>
    </w:p>
    <w:p w:rsidR="0060542E" w:rsidRDefault="0060542E" w:rsidP="0060542E">
      <w:r>
        <w:t>*  входные данные для шифрования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60542E" w:rsidRDefault="0060542E" w:rsidP="0060542E">
      <w:r>
        <w:t>*  2. {word32 *</w:t>
      </w:r>
      <w:proofErr w:type="spellStart"/>
      <w:r>
        <w:t>out_data</w:t>
      </w:r>
      <w:proofErr w:type="spellEnd"/>
      <w:r>
        <w:t xml:space="preserve">} массив из 2 элементов по 32 бит           </w:t>
      </w:r>
    </w:p>
    <w:p w:rsidR="0060542E" w:rsidRDefault="0060542E" w:rsidP="0060542E">
      <w:r>
        <w:lastRenderedPageBreak/>
        <w:t>*  для зашифрованных данных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>*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 xml:space="preserve">*  3. {word32 </w:t>
      </w:r>
      <w:proofErr w:type="spellStart"/>
      <w:r>
        <w:t>const</w:t>
      </w:r>
      <w:proofErr w:type="spellEnd"/>
      <w:r>
        <w:t xml:space="preserve"> *</w:t>
      </w:r>
      <w:proofErr w:type="spellStart"/>
      <w:r>
        <w:t>gost_key</w:t>
      </w:r>
      <w:proofErr w:type="spellEnd"/>
      <w:r>
        <w:t xml:space="preserve">} - массив из 8 элементов типа word32 </w:t>
      </w:r>
    </w:p>
    <w:p w:rsidR="0060542E" w:rsidRPr="0060542E" w:rsidRDefault="0060542E" w:rsidP="0060542E">
      <w:r w:rsidRPr="0060542E">
        <w:rPr>
          <w:lang w:val="en-US"/>
        </w:rPr>
        <w:t>*</w:t>
      </w:r>
      <w:r w:rsidRPr="0060542E">
        <w:rPr>
          <w:lang w:val="en-US"/>
        </w:rPr>
        <w:tab/>
        <w:t xml:space="preserve">  (</w:t>
      </w:r>
      <w:r>
        <w:t>ключ</w:t>
      </w:r>
      <w:r w:rsidRPr="0060542E">
        <w:rPr>
          <w:lang w:val="en-US"/>
        </w:rPr>
        <w:t xml:space="preserve"> </w:t>
      </w:r>
      <w:r>
        <w:t>шифрования</w:t>
      </w:r>
      <w:r>
        <w:rPr>
          <w:lang w:val="en-US"/>
        </w:rPr>
        <w:t>)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</w:p>
    <w:p w:rsidR="0060542E" w:rsidRPr="0060542E" w:rsidRDefault="0060542E" w:rsidP="0060542E">
      <w:r>
        <w:rPr>
          <w:lang w:val="en-US"/>
        </w:rPr>
        <w:t>*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********************************************************************/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 xml:space="preserve">CRYPT_GOST_API </w:t>
      </w:r>
      <w:proofErr w:type="gramStart"/>
      <w:r w:rsidRPr="0060542E">
        <w:rPr>
          <w:lang w:val="en-US"/>
        </w:rPr>
        <w:t xml:space="preserve">void  </w:t>
      </w:r>
      <w:proofErr w:type="spellStart"/>
      <w:r w:rsidRPr="0060542E">
        <w:rPr>
          <w:lang w:val="en-US"/>
        </w:rPr>
        <w:t>gostcrypt</w:t>
      </w:r>
      <w:proofErr w:type="spellEnd"/>
      <w:proofErr w:type="gramEnd"/>
      <w:r w:rsidRPr="0060542E">
        <w:rPr>
          <w:lang w:val="en-US"/>
        </w:rPr>
        <w:t xml:space="preserve">( word32 </w:t>
      </w:r>
      <w:proofErr w:type="spellStart"/>
      <w:r w:rsidRPr="0060542E">
        <w:rPr>
          <w:lang w:val="en-US"/>
        </w:rPr>
        <w:t>const</w:t>
      </w:r>
      <w:proofErr w:type="spellEnd"/>
      <w:r w:rsidRPr="0060542E">
        <w:rPr>
          <w:lang w:val="en-US"/>
        </w:rPr>
        <w:t xml:space="preserve"> *</w:t>
      </w:r>
      <w:proofErr w:type="spellStart"/>
      <w:r w:rsidRPr="0060542E">
        <w:rPr>
          <w:lang w:val="en-US"/>
        </w:rPr>
        <w:t>in_data</w:t>
      </w:r>
      <w:proofErr w:type="spellEnd"/>
      <w:r w:rsidRPr="0060542E">
        <w:rPr>
          <w:lang w:val="en-US"/>
        </w:rPr>
        <w:t>, word32 *</w:t>
      </w:r>
      <w:proofErr w:type="spellStart"/>
      <w:r w:rsidRPr="0060542E">
        <w:rPr>
          <w:lang w:val="en-US"/>
        </w:rPr>
        <w:t>out_data</w:t>
      </w:r>
      <w:proofErr w:type="spellEnd"/>
      <w:r w:rsidRPr="0060542E">
        <w:rPr>
          <w:lang w:val="en-US"/>
        </w:rPr>
        <w:t xml:space="preserve">, word32 </w:t>
      </w:r>
      <w:proofErr w:type="spellStart"/>
      <w:r w:rsidRPr="0060542E">
        <w:rPr>
          <w:lang w:val="en-US"/>
        </w:rPr>
        <w:t>const</w:t>
      </w:r>
      <w:proofErr w:type="spellEnd"/>
      <w:r w:rsidRPr="0060542E">
        <w:rPr>
          <w:lang w:val="en-US"/>
        </w:rPr>
        <w:t xml:space="preserve"> *</w:t>
      </w:r>
      <w:proofErr w:type="spellStart"/>
      <w:r w:rsidRPr="0060542E">
        <w:rPr>
          <w:lang w:val="en-US"/>
        </w:rPr>
        <w:t>gost_key</w:t>
      </w:r>
      <w:proofErr w:type="spellEnd"/>
      <w:r w:rsidRPr="0060542E">
        <w:rPr>
          <w:lang w:val="en-US"/>
        </w:rPr>
        <w:t>);</w:t>
      </w:r>
    </w:p>
    <w:p w:rsidR="0060542E" w:rsidRDefault="0060542E" w:rsidP="0060542E">
      <w:r>
        <w:t>/*******************************************************************</w:t>
      </w:r>
    </w:p>
    <w:p w:rsidR="0060542E" w:rsidRDefault="0060542E" w:rsidP="0060542E">
      <w:r>
        <w:t xml:space="preserve">* Функция </w:t>
      </w:r>
      <w:proofErr w:type="spellStart"/>
      <w:r>
        <w:t>gostdecrypt</w:t>
      </w:r>
      <w:proofErr w:type="spellEnd"/>
      <w:r>
        <w:t xml:space="preserve">() расшифрует 64 бита информации            </w:t>
      </w:r>
    </w:p>
    <w:p w:rsidR="0060542E" w:rsidRDefault="0060542E" w:rsidP="0060542E">
      <w:r>
        <w:t>*</w:t>
      </w:r>
      <w:r>
        <w:tab/>
      </w:r>
      <w:r>
        <w:tab/>
      </w:r>
      <w:r>
        <w:tab/>
        <w:t>в режиме простой замены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>*  Параметры функции: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 xml:space="preserve">*  1. {word32 </w:t>
      </w:r>
      <w:proofErr w:type="spellStart"/>
      <w:r>
        <w:t>const</w:t>
      </w:r>
      <w:proofErr w:type="spellEnd"/>
      <w:r>
        <w:t xml:space="preserve"> *</w:t>
      </w:r>
      <w:proofErr w:type="spellStart"/>
      <w:r>
        <w:t>in_data</w:t>
      </w:r>
      <w:proofErr w:type="spellEnd"/>
      <w:r>
        <w:t>} массив из 2 элементов по 32 бит,</w:t>
      </w:r>
      <w:r>
        <w:tab/>
        <w:t xml:space="preserve"> </w:t>
      </w:r>
    </w:p>
    <w:p w:rsidR="0060542E" w:rsidRDefault="0060542E" w:rsidP="0060542E">
      <w:r>
        <w:t xml:space="preserve">*  входные данные для </w:t>
      </w:r>
      <w:proofErr w:type="spellStart"/>
      <w:r>
        <w:t>расшифрования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>*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>*  2. {word32 *</w:t>
      </w:r>
      <w:proofErr w:type="spellStart"/>
      <w:r>
        <w:t>out_data</w:t>
      </w:r>
      <w:proofErr w:type="spellEnd"/>
      <w:r>
        <w:t xml:space="preserve">} массив из 2 элементов по 32 бит           </w:t>
      </w:r>
    </w:p>
    <w:p w:rsidR="0060542E" w:rsidRDefault="0060542E" w:rsidP="0060542E">
      <w:r>
        <w:t>*  для расшифрованных данных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>*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60542E" w:rsidRDefault="0060542E" w:rsidP="0060542E">
      <w:r>
        <w:t xml:space="preserve">*  3. {word32 </w:t>
      </w:r>
      <w:proofErr w:type="spellStart"/>
      <w:r>
        <w:t>const</w:t>
      </w:r>
      <w:proofErr w:type="spellEnd"/>
      <w:r>
        <w:t xml:space="preserve"> *</w:t>
      </w:r>
      <w:proofErr w:type="spellStart"/>
      <w:r>
        <w:t>gost_key</w:t>
      </w:r>
      <w:proofErr w:type="spellEnd"/>
      <w:r>
        <w:t xml:space="preserve">} - массив из 8 элементов типа word32 </w:t>
      </w:r>
    </w:p>
    <w:p w:rsidR="0060542E" w:rsidRPr="0060542E" w:rsidRDefault="0060542E" w:rsidP="0060542E">
      <w:r w:rsidRPr="0060542E">
        <w:rPr>
          <w:lang w:val="en-US"/>
        </w:rPr>
        <w:t>*</w:t>
      </w:r>
      <w:r w:rsidRPr="0060542E">
        <w:rPr>
          <w:lang w:val="en-US"/>
        </w:rPr>
        <w:tab/>
        <w:t xml:space="preserve">  (</w:t>
      </w:r>
      <w:r>
        <w:t>ключ</w:t>
      </w:r>
      <w:r w:rsidRPr="0060542E">
        <w:rPr>
          <w:lang w:val="en-US"/>
        </w:rPr>
        <w:t xml:space="preserve"> </w:t>
      </w:r>
      <w:proofErr w:type="spellStart"/>
      <w:r>
        <w:t>расшифрования</w:t>
      </w:r>
      <w:proofErr w:type="spellEnd"/>
      <w:r>
        <w:rPr>
          <w:lang w:val="en-US"/>
        </w:rPr>
        <w:t>)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</w:p>
    <w:p w:rsidR="0060542E" w:rsidRPr="0060542E" w:rsidRDefault="0060542E" w:rsidP="0060542E">
      <w:r>
        <w:rPr>
          <w:lang w:val="en-US"/>
        </w:rPr>
        <w:t>*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********************************************************************/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 xml:space="preserve">CRYPT_GOST_API void </w:t>
      </w:r>
      <w:proofErr w:type="spellStart"/>
      <w:proofErr w:type="gramStart"/>
      <w:r w:rsidRPr="0060542E">
        <w:rPr>
          <w:lang w:val="en-US"/>
        </w:rPr>
        <w:t>gostdecrypt</w:t>
      </w:r>
      <w:proofErr w:type="spellEnd"/>
      <w:r w:rsidRPr="0060542E">
        <w:rPr>
          <w:lang w:val="en-US"/>
        </w:rPr>
        <w:t>(</w:t>
      </w:r>
      <w:proofErr w:type="gramEnd"/>
      <w:r w:rsidRPr="0060542E">
        <w:rPr>
          <w:lang w:val="en-US"/>
        </w:rPr>
        <w:t xml:space="preserve">word32 </w:t>
      </w:r>
      <w:proofErr w:type="spellStart"/>
      <w:r w:rsidRPr="0060542E">
        <w:rPr>
          <w:lang w:val="en-US"/>
        </w:rPr>
        <w:t>const</w:t>
      </w:r>
      <w:proofErr w:type="spellEnd"/>
      <w:r w:rsidRPr="0060542E">
        <w:rPr>
          <w:lang w:val="en-US"/>
        </w:rPr>
        <w:t xml:space="preserve"> *</w:t>
      </w:r>
      <w:proofErr w:type="spellStart"/>
      <w:r w:rsidRPr="0060542E">
        <w:rPr>
          <w:lang w:val="en-US"/>
        </w:rPr>
        <w:t>in_data</w:t>
      </w:r>
      <w:proofErr w:type="spellEnd"/>
      <w:r w:rsidRPr="0060542E">
        <w:rPr>
          <w:lang w:val="en-US"/>
        </w:rPr>
        <w:t>, word32 *</w:t>
      </w:r>
      <w:proofErr w:type="spellStart"/>
      <w:r w:rsidRPr="0060542E">
        <w:rPr>
          <w:lang w:val="en-US"/>
        </w:rPr>
        <w:t>out_data</w:t>
      </w:r>
      <w:proofErr w:type="spellEnd"/>
      <w:r w:rsidRPr="0060542E">
        <w:rPr>
          <w:lang w:val="en-US"/>
        </w:rPr>
        <w:t xml:space="preserve">, word32 </w:t>
      </w:r>
      <w:proofErr w:type="spellStart"/>
      <w:r w:rsidRPr="0060542E">
        <w:rPr>
          <w:lang w:val="en-US"/>
        </w:rPr>
        <w:t>const</w:t>
      </w:r>
      <w:proofErr w:type="spellEnd"/>
      <w:r w:rsidRPr="0060542E">
        <w:rPr>
          <w:lang w:val="en-US"/>
        </w:rPr>
        <w:t xml:space="preserve"> *</w:t>
      </w:r>
      <w:proofErr w:type="spellStart"/>
      <w:r w:rsidRPr="0060542E">
        <w:rPr>
          <w:lang w:val="en-US"/>
        </w:rPr>
        <w:t>gost_key</w:t>
      </w:r>
      <w:proofErr w:type="spellEnd"/>
      <w:r w:rsidRPr="0060542E">
        <w:rPr>
          <w:lang w:val="en-US"/>
        </w:rPr>
        <w:t>);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 xml:space="preserve">CRYPT_GOST_API word32 </w:t>
      </w:r>
      <w:proofErr w:type="spellStart"/>
      <w:r w:rsidRPr="0060542E">
        <w:rPr>
          <w:lang w:val="en-US"/>
        </w:rPr>
        <w:t>read_vector_</w:t>
      </w:r>
      <w:proofErr w:type="gramStart"/>
      <w:r w:rsidRPr="0060542E">
        <w:rPr>
          <w:lang w:val="en-US"/>
        </w:rPr>
        <w:t>init</w:t>
      </w:r>
      <w:proofErr w:type="spellEnd"/>
      <w:r w:rsidRPr="0060542E">
        <w:rPr>
          <w:lang w:val="en-US"/>
        </w:rPr>
        <w:t>(</w:t>
      </w:r>
      <w:proofErr w:type="spellStart"/>
      <w:proofErr w:type="gramEnd"/>
      <w:r w:rsidRPr="0060542E">
        <w:rPr>
          <w:lang w:val="en-US"/>
        </w:rPr>
        <w:t>const</w:t>
      </w:r>
      <w:proofErr w:type="spellEnd"/>
      <w:r w:rsidRPr="0060542E">
        <w:rPr>
          <w:lang w:val="en-US"/>
        </w:rPr>
        <w:t xml:space="preserve"> char *path, </w:t>
      </w:r>
      <w:proofErr w:type="spellStart"/>
      <w:r w:rsidRPr="0060542E">
        <w:rPr>
          <w:lang w:val="en-US"/>
        </w:rPr>
        <w:t>const</w:t>
      </w:r>
      <w:proofErr w:type="spellEnd"/>
      <w:r w:rsidRPr="0060542E">
        <w:rPr>
          <w:lang w:val="en-US"/>
        </w:rPr>
        <w:t xml:space="preserve"> unsigned </w:t>
      </w:r>
      <w:proofErr w:type="spellStart"/>
      <w:r w:rsidRPr="0060542E">
        <w:rPr>
          <w:lang w:val="en-US"/>
        </w:rPr>
        <w:t>int</w:t>
      </w:r>
      <w:proofErr w:type="spellEnd"/>
      <w:r w:rsidRPr="0060542E">
        <w:rPr>
          <w:lang w:val="en-US"/>
        </w:rPr>
        <w:t xml:space="preserve"> *length);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>/*******************************************************************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t xml:space="preserve">* </w:t>
      </w:r>
      <w:proofErr w:type="gramStart"/>
      <w:r w:rsidRPr="0060542E">
        <w:rPr>
          <w:lang w:val="en-US"/>
        </w:rPr>
        <w:t>private</w:t>
      </w:r>
      <w:proofErr w:type="gramEnd"/>
      <w:r w:rsidRPr="0060542E">
        <w:rPr>
          <w:lang w:val="en-US"/>
        </w:rPr>
        <w:t xml:space="preserve"> functions (</w:t>
      </w:r>
      <w:r>
        <w:t>вспомогательные</w:t>
      </w:r>
      <w:r w:rsidRPr="0060542E">
        <w:rPr>
          <w:lang w:val="en-US"/>
        </w:rPr>
        <w:t xml:space="preserve"> </w:t>
      </w:r>
      <w:proofErr w:type="spellStart"/>
      <w:r>
        <w:t>функйии</w:t>
      </w:r>
      <w:proofErr w:type="spellEnd"/>
      <w:r w:rsidRPr="0060542E">
        <w:rPr>
          <w:lang w:val="en-US"/>
        </w:rPr>
        <w:t>)</w:t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</w:r>
      <w:r w:rsidRPr="0060542E">
        <w:rPr>
          <w:lang w:val="en-US"/>
        </w:rPr>
        <w:tab/>
        <w:t xml:space="preserve">   *</w:t>
      </w:r>
    </w:p>
    <w:p w:rsidR="0060542E" w:rsidRPr="0060542E" w:rsidRDefault="0060542E" w:rsidP="0060542E">
      <w:pPr>
        <w:rPr>
          <w:lang w:val="en-US"/>
        </w:rPr>
      </w:pPr>
      <w:r w:rsidRPr="0060542E">
        <w:rPr>
          <w:lang w:val="en-US"/>
        </w:rPr>
        <w:lastRenderedPageBreak/>
        <w:t>**************************************</w:t>
      </w:r>
      <w:r>
        <w:rPr>
          <w:lang w:val="en-US"/>
        </w:rPr>
        <w:t>******************************/</w:t>
      </w:r>
    </w:p>
    <w:p w:rsidR="0060542E" w:rsidRPr="0060542E" w:rsidRDefault="0060542E" w:rsidP="0060542E">
      <w:pPr>
        <w:rPr>
          <w:lang w:val="en-US"/>
        </w:rPr>
      </w:pPr>
      <w:proofErr w:type="gramStart"/>
      <w:r w:rsidRPr="0060542E">
        <w:rPr>
          <w:lang w:val="en-US"/>
        </w:rPr>
        <w:t>static</w:t>
      </w:r>
      <w:proofErr w:type="gramEnd"/>
      <w:r w:rsidRPr="0060542E">
        <w:rPr>
          <w:lang w:val="en-US"/>
        </w:rPr>
        <w:t xml:space="preserve"> word32 f(word32 x);</w:t>
      </w:r>
    </w:p>
    <w:p w:rsidR="0060542E" w:rsidRPr="0060542E" w:rsidRDefault="0060542E" w:rsidP="0060542E">
      <w:pPr>
        <w:rPr>
          <w:lang w:val="en-US"/>
        </w:rPr>
      </w:pPr>
    </w:p>
    <w:p w:rsidR="00227BE9" w:rsidRDefault="0060542E" w:rsidP="0060542E">
      <w:r>
        <w:t>#</w:t>
      </w:r>
      <w:proofErr w:type="spellStart"/>
      <w:r>
        <w:t>endif</w:t>
      </w:r>
      <w:proofErr w:type="spellEnd"/>
    </w:p>
    <w:p w:rsidR="0060542E" w:rsidRPr="003F35BC" w:rsidRDefault="0060542E" w:rsidP="0060542E"/>
    <w:sectPr w:rsidR="0060542E" w:rsidRPr="003F35BC" w:rsidSect="00F2059F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5031" w:rsidRDefault="009D5031" w:rsidP="000925C6">
      <w:pPr>
        <w:spacing w:after="0" w:line="240" w:lineRule="auto"/>
      </w:pPr>
      <w:r>
        <w:separator/>
      </w:r>
    </w:p>
  </w:endnote>
  <w:endnote w:type="continuationSeparator" w:id="0">
    <w:p w:rsidR="009D5031" w:rsidRDefault="009D5031" w:rsidP="00092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9077628"/>
      <w:docPartObj>
        <w:docPartGallery w:val="Page Numbers (Bottom of Page)"/>
        <w:docPartUnique/>
      </w:docPartObj>
    </w:sdtPr>
    <w:sdtEndPr/>
    <w:sdtContent>
      <w:p w:rsidR="009D5031" w:rsidRDefault="009D5031">
        <w:pPr>
          <w:pStyle w:val="ac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E4E79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9D5031" w:rsidRDefault="009D5031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5031" w:rsidRDefault="009D5031" w:rsidP="000925C6">
      <w:pPr>
        <w:spacing w:after="0" w:line="240" w:lineRule="auto"/>
      </w:pPr>
      <w:r>
        <w:separator/>
      </w:r>
    </w:p>
  </w:footnote>
  <w:footnote w:type="continuationSeparator" w:id="0">
    <w:p w:rsidR="009D5031" w:rsidRDefault="009D5031" w:rsidP="000925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66BD2"/>
    <w:multiLevelType w:val="multilevel"/>
    <w:tmpl w:val="5AA6F9C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>
    <w:nsid w:val="043641A8"/>
    <w:multiLevelType w:val="hybridMultilevel"/>
    <w:tmpl w:val="FB4C3A9A"/>
    <w:lvl w:ilvl="0" w:tplc="88B27A22">
      <w:start w:val="1"/>
      <w:numFmt w:val="decimal"/>
      <w:lvlText w:val="%1)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>
    <w:nsid w:val="04C6454B"/>
    <w:multiLevelType w:val="multilevel"/>
    <w:tmpl w:val="A87AF7F4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lvlText w:val="%2.1"/>
      <w:lvlJc w:val="left"/>
      <w:pPr>
        <w:ind w:left="108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55538A4"/>
    <w:multiLevelType w:val="hybridMultilevel"/>
    <w:tmpl w:val="22683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604D39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09F950AE"/>
    <w:multiLevelType w:val="hybridMultilevel"/>
    <w:tmpl w:val="EC4A50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E8246B3"/>
    <w:multiLevelType w:val="multilevel"/>
    <w:tmpl w:val="14846A8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2"/>
      <w:numFmt w:val="decimal"/>
      <w:lvlText w:val="%1.%2.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  <w:b w:val="0"/>
      </w:rPr>
    </w:lvl>
  </w:abstractNum>
  <w:abstractNum w:abstractNumId="7">
    <w:nsid w:val="0EA57E2E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12351E71"/>
    <w:multiLevelType w:val="hybridMultilevel"/>
    <w:tmpl w:val="C6702A6A"/>
    <w:lvl w:ilvl="0" w:tplc="19E861A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>
    <w:nsid w:val="12B909B9"/>
    <w:multiLevelType w:val="hybridMultilevel"/>
    <w:tmpl w:val="6BECB988"/>
    <w:lvl w:ilvl="0" w:tplc="378C496C">
      <w:start w:val="1"/>
      <w:numFmt w:val="decimal"/>
      <w:lvlText w:val="%1)"/>
      <w:lvlJc w:val="left"/>
      <w:pPr>
        <w:ind w:left="1678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4A3735D"/>
    <w:multiLevelType w:val="hybridMultilevel"/>
    <w:tmpl w:val="35869C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87696F"/>
    <w:multiLevelType w:val="hybridMultilevel"/>
    <w:tmpl w:val="62D62CC8"/>
    <w:lvl w:ilvl="0" w:tplc="47E0CEF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>
    <w:nsid w:val="16DF1A87"/>
    <w:multiLevelType w:val="hybridMultilevel"/>
    <w:tmpl w:val="B1C0C1F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3">
    <w:nsid w:val="16F27F78"/>
    <w:multiLevelType w:val="multilevel"/>
    <w:tmpl w:val="6BE6B48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108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17A013E0"/>
    <w:multiLevelType w:val="hybridMultilevel"/>
    <w:tmpl w:val="13E23296"/>
    <w:lvl w:ilvl="0" w:tplc="4FE6799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19C5510B"/>
    <w:multiLevelType w:val="hybridMultilevel"/>
    <w:tmpl w:val="5F8023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AC81145"/>
    <w:multiLevelType w:val="hybridMultilevel"/>
    <w:tmpl w:val="D3E0ED2C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7">
    <w:nsid w:val="1B6A595F"/>
    <w:multiLevelType w:val="hybridMultilevel"/>
    <w:tmpl w:val="C32CF5EA"/>
    <w:lvl w:ilvl="0" w:tplc="9AF4207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386848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2E23B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D3C001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A2A6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8A90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914131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24046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87EDD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8">
    <w:nsid w:val="1F0C5314"/>
    <w:multiLevelType w:val="multilevel"/>
    <w:tmpl w:val="03C04BEE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19">
    <w:nsid w:val="1FD02441"/>
    <w:multiLevelType w:val="hybridMultilevel"/>
    <w:tmpl w:val="306601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>
    <w:nsid w:val="20A647A0"/>
    <w:multiLevelType w:val="multilevel"/>
    <w:tmpl w:val="00505B90"/>
    <w:lvl w:ilvl="0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lvlText w:val="%2.1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3.2.1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1">
    <w:nsid w:val="21207C7F"/>
    <w:multiLevelType w:val="hybridMultilevel"/>
    <w:tmpl w:val="983A871C"/>
    <w:lvl w:ilvl="0" w:tplc="7F96399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278E35FA"/>
    <w:multiLevelType w:val="hybridMultilevel"/>
    <w:tmpl w:val="FB50C010"/>
    <w:lvl w:ilvl="0" w:tplc="87A6753C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3">
    <w:nsid w:val="27AF1F3A"/>
    <w:multiLevelType w:val="hybridMultilevel"/>
    <w:tmpl w:val="A42E0728"/>
    <w:lvl w:ilvl="0" w:tplc="C91CEAC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4">
    <w:nsid w:val="2E05241E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32860C84"/>
    <w:multiLevelType w:val="hybridMultilevel"/>
    <w:tmpl w:val="51C8FF58"/>
    <w:lvl w:ilvl="0" w:tplc="9B70C72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34E445C4"/>
    <w:multiLevelType w:val="hybridMultilevel"/>
    <w:tmpl w:val="22683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5F375C2"/>
    <w:multiLevelType w:val="hybridMultilevel"/>
    <w:tmpl w:val="EAD47C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920455F"/>
    <w:multiLevelType w:val="hybridMultilevel"/>
    <w:tmpl w:val="A38CD05A"/>
    <w:lvl w:ilvl="0" w:tplc="041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378C496C">
      <w:start w:val="1"/>
      <w:numFmt w:val="decimal"/>
      <w:lvlText w:val="%2)"/>
      <w:lvlJc w:val="left"/>
      <w:pPr>
        <w:ind w:left="1678" w:hanging="1110"/>
      </w:pPr>
      <w:rPr>
        <w:rFonts w:hint="default"/>
      </w:rPr>
    </w:lvl>
    <w:lvl w:ilvl="2" w:tplc="BBAC3030">
      <w:start w:val="1"/>
      <w:numFmt w:val="decimal"/>
      <w:lvlText w:val="%3."/>
      <w:lvlJc w:val="left"/>
      <w:pPr>
        <w:ind w:left="269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9">
    <w:nsid w:val="3B1F674D"/>
    <w:multiLevelType w:val="hybridMultilevel"/>
    <w:tmpl w:val="025CEB5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BF262B5"/>
    <w:multiLevelType w:val="multilevel"/>
    <w:tmpl w:val="12709B02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31">
    <w:nsid w:val="3FD46A9A"/>
    <w:multiLevelType w:val="multilevel"/>
    <w:tmpl w:val="EB6C2406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32">
    <w:nsid w:val="4216140D"/>
    <w:multiLevelType w:val="multilevel"/>
    <w:tmpl w:val="BA7CC33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3.2.1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3">
    <w:nsid w:val="4272481A"/>
    <w:multiLevelType w:val="hybridMultilevel"/>
    <w:tmpl w:val="B0821B2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4">
    <w:nsid w:val="4B8B4CF8"/>
    <w:multiLevelType w:val="hybridMultilevel"/>
    <w:tmpl w:val="F77022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B476CC"/>
    <w:multiLevelType w:val="hybridMultilevel"/>
    <w:tmpl w:val="A204F53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6">
    <w:nsid w:val="52A82B68"/>
    <w:multiLevelType w:val="hybridMultilevel"/>
    <w:tmpl w:val="C86EA2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34D6C8E"/>
    <w:multiLevelType w:val="hybridMultilevel"/>
    <w:tmpl w:val="93F8302A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8">
    <w:nsid w:val="536337D5"/>
    <w:multiLevelType w:val="hybridMultilevel"/>
    <w:tmpl w:val="41EC47BC"/>
    <w:lvl w:ilvl="0" w:tplc="EAEC2664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9">
    <w:nsid w:val="58A33E43"/>
    <w:multiLevelType w:val="multilevel"/>
    <w:tmpl w:val="1348193E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40">
    <w:nsid w:val="5CF30DCE"/>
    <w:multiLevelType w:val="hybridMultilevel"/>
    <w:tmpl w:val="AA761532"/>
    <w:lvl w:ilvl="0" w:tplc="04190011">
      <w:start w:val="1"/>
      <w:numFmt w:val="decimal"/>
      <w:lvlText w:val="%1)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41">
    <w:nsid w:val="5F5A3DDE"/>
    <w:multiLevelType w:val="hybridMultilevel"/>
    <w:tmpl w:val="8668E68E"/>
    <w:lvl w:ilvl="0" w:tplc="15188D3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2">
    <w:nsid w:val="638F42D7"/>
    <w:multiLevelType w:val="hybridMultilevel"/>
    <w:tmpl w:val="04185E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60651F0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4">
    <w:nsid w:val="67C651E5"/>
    <w:multiLevelType w:val="hybridMultilevel"/>
    <w:tmpl w:val="1510644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5">
    <w:nsid w:val="682F3393"/>
    <w:multiLevelType w:val="hybridMultilevel"/>
    <w:tmpl w:val="BE4262F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6">
    <w:nsid w:val="69970302"/>
    <w:multiLevelType w:val="multilevel"/>
    <w:tmpl w:val="7D9E96D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2.1"/>
      <w:lvlJc w:val="left"/>
      <w:pPr>
        <w:ind w:left="786" w:hanging="360"/>
      </w:pPr>
      <w:rPr>
        <w:rFonts w:hint="default"/>
        <w:b w:val="0"/>
        <w:color w:val="000000" w:themeColor="text1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  <w:b/>
      </w:rPr>
    </w:lvl>
  </w:abstractNum>
  <w:abstractNum w:abstractNumId="47">
    <w:nsid w:val="6B1271BA"/>
    <w:multiLevelType w:val="hybridMultilevel"/>
    <w:tmpl w:val="5504EC46"/>
    <w:lvl w:ilvl="0" w:tplc="0806398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6BBA19FA"/>
    <w:multiLevelType w:val="hybridMultilevel"/>
    <w:tmpl w:val="F4146272"/>
    <w:lvl w:ilvl="0" w:tplc="77AA2EF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9">
    <w:nsid w:val="6C084121"/>
    <w:multiLevelType w:val="hybridMultilevel"/>
    <w:tmpl w:val="86D413A0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0">
    <w:nsid w:val="6DE9458D"/>
    <w:multiLevelType w:val="hybridMultilevel"/>
    <w:tmpl w:val="67A0EC18"/>
    <w:lvl w:ilvl="0" w:tplc="CAC68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1">
    <w:nsid w:val="6E7A201E"/>
    <w:multiLevelType w:val="hybridMultilevel"/>
    <w:tmpl w:val="9306E6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F416023"/>
    <w:multiLevelType w:val="hybridMultilevel"/>
    <w:tmpl w:val="CCFEC98E"/>
    <w:lvl w:ilvl="0" w:tplc="0046B3D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3">
    <w:nsid w:val="7024626B"/>
    <w:multiLevelType w:val="hybridMultilevel"/>
    <w:tmpl w:val="DF0092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4">
    <w:nsid w:val="73861EDE"/>
    <w:multiLevelType w:val="multilevel"/>
    <w:tmpl w:val="A548687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3.2.1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5">
    <w:nsid w:val="740124F9"/>
    <w:multiLevelType w:val="hybridMultilevel"/>
    <w:tmpl w:val="F6C21F3E"/>
    <w:lvl w:ilvl="0" w:tplc="51E66966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6">
    <w:nsid w:val="78680B8C"/>
    <w:multiLevelType w:val="hybridMultilevel"/>
    <w:tmpl w:val="DF6E2B2C"/>
    <w:lvl w:ilvl="0" w:tplc="F06CFCB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1">
      <w:start w:val="1"/>
      <w:numFmt w:val="decimal"/>
      <w:lvlText w:val="%3)"/>
      <w:lvlJc w:val="lef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7">
    <w:nsid w:val="7DDF376E"/>
    <w:multiLevelType w:val="multilevel"/>
    <w:tmpl w:val="A14676C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22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num w:numId="1">
    <w:abstractNumId w:val="26"/>
  </w:num>
  <w:num w:numId="2">
    <w:abstractNumId w:val="27"/>
  </w:num>
  <w:num w:numId="3">
    <w:abstractNumId w:val="42"/>
  </w:num>
  <w:num w:numId="4">
    <w:abstractNumId w:val="46"/>
  </w:num>
  <w:num w:numId="5">
    <w:abstractNumId w:val="43"/>
  </w:num>
  <w:num w:numId="6">
    <w:abstractNumId w:val="25"/>
  </w:num>
  <w:num w:numId="7">
    <w:abstractNumId w:val="38"/>
  </w:num>
  <w:num w:numId="8">
    <w:abstractNumId w:val="41"/>
  </w:num>
  <w:num w:numId="9">
    <w:abstractNumId w:val="49"/>
  </w:num>
  <w:num w:numId="10">
    <w:abstractNumId w:val="55"/>
  </w:num>
  <w:num w:numId="11">
    <w:abstractNumId w:val="47"/>
  </w:num>
  <w:num w:numId="12">
    <w:abstractNumId w:val="56"/>
  </w:num>
  <w:num w:numId="13">
    <w:abstractNumId w:val="32"/>
  </w:num>
  <w:num w:numId="14">
    <w:abstractNumId w:val="28"/>
  </w:num>
  <w:num w:numId="15">
    <w:abstractNumId w:val="12"/>
  </w:num>
  <w:num w:numId="16">
    <w:abstractNumId w:val="18"/>
  </w:num>
  <w:num w:numId="17">
    <w:abstractNumId w:val="1"/>
  </w:num>
  <w:num w:numId="18">
    <w:abstractNumId w:val="57"/>
  </w:num>
  <w:num w:numId="19">
    <w:abstractNumId w:val="37"/>
  </w:num>
  <w:num w:numId="20">
    <w:abstractNumId w:val="0"/>
  </w:num>
  <w:num w:numId="21">
    <w:abstractNumId w:val="34"/>
  </w:num>
  <w:num w:numId="22">
    <w:abstractNumId w:val="30"/>
  </w:num>
  <w:num w:numId="23">
    <w:abstractNumId w:val="39"/>
  </w:num>
  <w:num w:numId="24">
    <w:abstractNumId w:val="33"/>
  </w:num>
  <w:num w:numId="25">
    <w:abstractNumId w:val="17"/>
  </w:num>
  <w:num w:numId="26">
    <w:abstractNumId w:val="16"/>
  </w:num>
  <w:num w:numId="27">
    <w:abstractNumId w:val="7"/>
  </w:num>
  <w:num w:numId="28">
    <w:abstractNumId w:val="31"/>
  </w:num>
  <w:num w:numId="29">
    <w:abstractNumId w:val="5"/>
  </w:num>
  <w:num w:numId="30">
    <w:abstractNumId w:val="4"/>
  </w:num>
  <w:num w:numId="31">
    <w:abstractNumId w:val="24"/>
  </w:num>
  <w:num w:numId="32">
    <w:abstractNumId w:val="8"/>
  </w:num>
  <w:num w:numId="33">
    <w:abstractNumId w:val="51"/>
  </w:num>
  <w:num w:numId="34">
    <w:abstractNumId w:val="35"/>
  </w:num>
  <w:num w:numId="35">
    <w:abstractNumId w:val="19"/>
  </w:num>
  <w:num w:numId="36">
    <w:abstractNumId w:val="40"/>
  </w:num>
  <w:num w:numId="37">
    <w:abstractNumId w:val="23"/>
  </w:num>
  <w:num w:numId="38">
    <w:abstractNumId w:val="22"/>
  </w:num>
  <w:num w:numId="39">
    <w:abstractNumId w:val="52"/>
  </w:num>
  <w:num w:numId="40">
    <w:abstractNumId w:val="48"/>
  </w:num>
  <w:num w:numId="41">
    <w:abstractNumId w:val="44"/>
  </w:num>
  <w:num w:numId="42">
    <w:abstractNumId w:val="11"/>
  </w:num>
  <w:num w:numId="43">
    <w:abstractNumId w:val="21"/>
  </w:num>
  <w:num w:numId="44">
    <w:abstractNumId w:val="29"/>
  </w:num>
  <w:num w:numId="45">
    <w:abstractNumId w:val="36"/>
  </w:num>
  <w:num w:numId="46">
    <w:abstractNumId w:val="53"/>
  </w:num>
  <w:num w:numId="47">
    <w:abstractNumId w:val="15"/>
  </w:num>
  <w:num w:numId="48">
    <w:abstractNumId w:val="45"/>
  </w:num>
  <w:num w:numId="49">
    <w:abstractNumId w:val="13"/>
  </w:num>
  <w:num w:numId="50">
    <w:abstractNumId w:val="9"/>
  </w:num>
  <w:num w:numId="51">
    <w:abstractNumId w:val="50"/>
  </w:num>
  <w:num w:numId="52">
    <w:abstractNumId w:val="14"/>
  </w:num>
  <w:num w:numId="53">
    <w:abstractNumId w:val="3"/>
  </w:num>
  <w:num w:numId="54">
    <w:abstractNumId w:val="10"/>
  </w:num>
  <w:num w:numId="55">
    <w:abstractNumId w:val="54"/>
  </w:num>
  <w:num w:numId="56">
    <w:abstractNumId w:val="20"/>
  </w:num>
  <w:num w:numId="57">
    <w:abstractNumId w:val="2"/>
  </w:num>
  <w:num w:numId="58">
    <w:abstractNumId w:val="6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drawingGridHorizontalSpacing w:val="13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52AA8"/>
    <w:rsid w:val="000007E2"/>
    <w:rsid w:val="00001CCD"/>
    <w:rsid w:val="0000324F"/>
    <w:rsid w:val="00010F1A"/>
    <w:rsid w:val="00013D33"/>
    <w:rsid w:val="00014E96"/>
    <w:rsid w:val="00020D99"/>
    <w:rsid w:val="00021DF5"/>
    <w:rsid w:val="00030809"/>
    <w:rsid w:val="000344A4"/>
    <w:rsid w:val="00036FFE"/>
    <w:rsid w:val="00042C11"/>
    <w:rsid w:val="00043790"/>
    <w:rsid w:val="000522F8"/>
    <w:rsid w:val="000550EE"/>
    <w:rsid w:val="00060B40"/>
    <w:rsid w:val="00061ADD"/>
    <w:rsid w:val="00062DDB"/>
    <w:rsid w:val="000630BB"/>
    <w:rsid w:val="000632F2"/>
    <w:rsid w:val="00063C84"/>
    <w:rsid w:val="00067020"/>
    <w:rsid w:val="00067931"/>
    <w:rsid w:val="00071A7E"/>
    <w:rsid w:val="00071BEB"/>
    <w:rsid w:val="00071EED"/>
    <w:rsid w:val="00072603"/>
    <w:rsid w:val="00076E2E"/>
    <w:rsid w:val="0007706F"/>
    <w:rsid w:val="00080C13"/>
    <w:rsid w:val="00080D4B"/>
    <w:rsid w:val="00080D81"/>
    <w:rsid w:val="00084B7E"/>
    <w:rsid w:val="00085813"/>
    <w:rsid w:val="00086269"/>
    <w:rsid w:val="00090EFC"/>
    <w:rsid w:val="000925C6"/>
    <w:rsid w:val="00094687"/>
    <w:rsid w:val="0009738A"/>
    <w:rsid w:val="000A0BEA"/>
    <w:rsid w:val="000A296B"/>
    <w:rsid w:val="000A2DB2"/>
    <w:rsid w:val="000A32A8"/>
    <w:rsid w:val="000A4064"/>
    <w:rsid w:val="000B079B"/>
    <w:rsid w:val="000B13DE"/>
    <w:rsid w:val="000B424A"/>
    <w:rsid w:val="000B45D5"/>
    <w:rsid w:val="000B56E7"/>
    <w:rsid w:val="000C1A5D"/>
    <w:rsid w:val="000C7522"/>
    <w:rsid w:val="000D27A4"/>
    <w:rsid w:val="000F3BE8"/>
    <w:rsid w:val="00102125"/>
    <w:rsid w:val="00104C62"/>
    <w:rsid w:val="00110CCB"/>
    <w:rsid w:val="00111719"/>
    <w:rsid w:val="00113D34"/>
    <w:rsid w:val="00114130"/>
    <w:rsid w:val="00114CCB"/>
    <w:rsid w:val="00117314"/>
    <w:rsid w:val="001176E8"/>
    <w:rsid w:val="001248DB"/>
    <w:rsid w:val="00125005"/>
    <w:rsid w:val="0012623E"/>
    <w:rsid w:val="00126D6E"/>
    <w:rsid w:val="00127BF3"/>
    <w:rsid w:val="00130692"/>
    <w:rsid w:val="00131FB1"/>
    <w:rsid w:val="001326AB"/>
    <w:rsid w:val="001338B1"/>
    <w:rsid w:val="001339A3"/>
    <w:rsid w:val="00137E06"/>
    <w:rsid w:val="001461DE"/>
    <w:rsid w:val="00152C41"/>
    <w:rsid w:val="001532AD"/>
    <w:rsid w:val="00154447"/>
    <w:rsid w:val="0015450B"/>
    <w:rsid w:val="00160CAB"/>
    <w:rsid w:val="0016209E"/>
    <w:rsid w:val="00165A87"/>
    <w:rsid w:val="00165E90"/>
    <w:rsid w:val="00166378"/>
    <w:rsid w:val="001709E2"/>
    <w:rsid w:val="00171D87"/>
    <w:rsid w:val="001802FF"/>
    <w:rsid w:val="00180DA4"/>
    <w:rsid w:val="001857E3"/>
    <w:rsid w:val="00186841"/>
    <w:rsid w:val="00186C27"/>
    <w:rsid w:val="001871F9"/>
    <w:rsid w:val="00187866"/>
    <w:rsid w:val="00187DC4"/>
    <w:rsid w:val="00190391"/>
    <w:rsid w:val="0019218D"/>
    <w:rsid w:val="00192ADE"/>
    <w:rsid w:val="00193E9B"/>
    <w:rsid w:val="001A10DA"/>
    <w:rsid w:val="001A17F7"/>
    <w:rsid w:val="001A22CA"/>
    <w:rsid w:val="001A34C7"/>
    <w:rsid w:val="001A3654"/>
    <w:rsid w:val="001B1D36"/>
    <w:rsid w:val="001B7765"/>
    <w:rsid w:val="001C0015"/>
    <w:rsid w:val="001C15F0"/>
    <w:rsid w:val="001C170E"/>
    <w:rsid w:val="001C1A1B"/>
    <w:rsid w:val="001C1B64"/>
    <w:rsid w:val="001C4F46"/>
    <w:rsid w:val="001C62B3"/>
    <w:rsid w:val="001D249A"/>
    <w:rsid w:val="001D4CA1"/>
    <w:rsid w:val="001D5D0D"/>
    <w:rsid w:val="001D5EE4"/>
    <w:rsid w:val="001E1960"/>
    <w:rsid w:val="001E7B55"/>
    <w:rsid w:val="001F15E4"/>
    <w:rsid w:val="001F3849"/>
    <w:rsid w:val="001F4DC1"/>
    <w:rsid w:val="001F6526"/>
    <w:rsid w:val="001F689E"/>
    <w:rsid w:val="001F7A49"/>
    <w:rsid w:val="001F7B35"/>
    <w:rsid w:val="002000DF"/>
    <w:rsid w:val="002006D2"/>
    <w:rsid w:val="0020277C"/>
    <w:rsid w:val="0021079A"/>
    <w:rsid w:val="00214CC7"/>
    <w:rsid w:val="00217CF7"/>
    <w:rsid w:val="0022150D"/>
    <w:rsid w:val="002237A7"/>
    <w:rsid w:val="002254E3"/>
    <w:rsid w:val="00227BE9"/>
    <w:rsid w:val="0023067F"/>
    <w:rsid w:val="002311E4"/>
    <w:rsid w:val="0023296A"/>
    <w:rsid w:val="0023646E"/>
    <w:rsid w:val="00236A26"/>
    <w:rsid w:val="00242E30"/>
    <w:rsid w:val="002437F5"/>
    <w:rsid w:val="00254306"/>
    <w:rsid w:val="00260677"/>
    <w:rsid w:val="00261779"/>
    <w:rsid w:val="00262C0E"/>
    <w:rsid w:val="002650A1"/>
    <w:rsid w:val="002657C8"/>
    <w:rsid w:val="00265DE8"/>
    <w:rsid w:val="00266695"/>
    <w:rsid w:val="00270093"/>
    <w:rsid w:val="002704AD"/>
    <w:rsid w:val="002741FE"/>
    <w:rsid w:val="002766A6"/>
    <w:rsid w:val="00280712"/>
    <w:rsid w:val="00295276"/>
    <w:rsid w:val="00295675"/>
    <w:rsid w:val="002977A2"/>
    <w:rsid w:val="00297CA0"/>
    <w:rsid w:val="002A14D7"/>
    <w:rsid w:val="002A4259"/>
    <w:rsid w:val="002B10CC"/>
    <w:rsid w:val="002B2A72"/>
    <w:rsid w:val="002B2F73"/>
    <w:rsid w:val="002B38A5"/>
    <w:rsid w:val="002B3A90"/>
    <w:rsid w:val="002B6ADE"/>
    <w:rsid w:val="002B6CEB"/>
    <w:rsid w:val="002C7260"/>
    <w:rsid w:val="002C788D"/>
    <w:rsid w:val="002D1C49"/>
    <w:rsid w:val="002D214D"/>
    <w:rsid w:val="002D2A26"/>
    <w:rsid w:val="002D529C"/>
    <w:rsid w:val="002E4101"/>
    <w:rsid w:val="002E6322"/>
    <w:rsid w:val="002E6AF0"/>
    <w:rsid w:val="002E7757"/>
    <w:rsid w:val="002F0795"/>
    <w:rsid w:val="002F07DA"/>
    <w:rsid w:val="002F08D1"/>
    <w:rsid w:val="002F15F2"/>
    <w:rsid w:val="002F29FD"/>
    <w:rsid w:val="002F3382"/>
    <w:rsid w:val="00300AA0"/>
    <w:rsid w:val="00310A84"/>
    <w:rsid w:val="00311269"/>
    <w:rsid w:val="003215CC"/>
    <w:rsid w:val="00321660"/>
    <w:rsid w:val="00325442"/>
    <w:rsid w:val="0033181A"/>
    <w:rsid w:val="0033181C"/>
    <w:rsid w:val="00332DD5"/>
    <w:rsid w:val="00334686"/>
    <w:rsid w:val="00334B7C"/>
    <w:rsid w:val="003351FB"/>
    <w:rsid w:val="00340B3E"/>
    <w:rsid w:val="003440ED"/>
    <w:rsid w:val="003445A3"/>
    <w:rsid w:val="003452B6"/>
    <w:rsid w:val="00346A0F"/>
    <w:rsid w:val="00347F0D"/>
    <w:rsid w:val="00352C7F"/>
    <w:rsid w:val="00354889"/>
    <w:rsid w:val="00354E40"/>
    <w:rsid w:val="00355B49"/>
    <w:rsid w:val="00356C5C"/>
    <w:rsid w:val="0036134E"/>
    <w:rsid w:val="003614B8"/>
    <w:rsid w:val="00363DE6"/>
    <w:rsid w:val="00365FEE"/>
    <w:rsid w:val="00374864"/>
    <w:rsid w:val="003765E2"/>
    <w:rsid w:val="0038172E"/>
    <w:rsid w:val="00382496"/>
    <w:rsid w:val="00382D78"/>
    <w:rsid w:val="003831F8"/>
    <w:rsid w:val="003838D6"/>
    <w:rsid w:val="00386653"/>
    <w:rsid w:val="003869B9"/>
    <w:rsid w:val="00390B77"/>
    <w:rsid w:val="003913C8"/>
    <w:rsid w:val="003A56C6"/>
    <w:rsid w:val="003A5E13"/>
    <w:rsid w:val="003B01AA"/>
    <w:rsid w:val="003B0959"/>
    <w:rsid w:val="003B1425"/>
    <w:rsid w:val="003B36E2"/>
    <w:rsid w:val="003B5027"/>
    <w:rsid w:val="003B58D0"/>
    <w:rsid w:val="003C6DAF"/>
    <w:rsid w:val="003D0D75"/>
    <w:rsid w:val="003D3228"/>
    <w:rsid w:val="003D399B"/>
    <w:rsid w:val="003D5431"/>
    <w:rsid w:val="003D6599"/>
    <w:rsid w:val="003E0DBC"/>
    <w:rsid w:val="003E169E"/>
    <w:rsid w:val="003E2605"/>
    <w:rsid w:val="003E4D85"/>
    <w:rsid w:val="003F1ADA"/>
    <w:rsid w:val="003F2891"/>
    <w:rsid w:val="003F35BC"/>
    <w:rsid w:val="003F3D00"/>
    <w:rsid w:val="003F599C"/>
    <w:rsid w:val="004001FF"/>
    <w:rsid w:val="00403669"/>
    <w:rsid w:val="004062A6"/>
    <w:rsid w:val="00406EFF"/>
    <w:rsid w:val="004110C0"/>
    <w:rsid w:val="004129C3"/>
    <w:rsid w:val="00413C09"/>
    <w:rsid w:val="004142AA"/>
    <w:rsid w:val="00414AE7"/>
    <w:rsid w:val="004151D6"/>
    <w:rsid w:val="004178FB"/>
    <w:rsid w:val="004219AA"/>
    <w:rsid w:val="00422252"/>
    <w:rsid w:val="004227C2"/>
    <w:rsid w:val="00422874"/>
    <w:rsid w:val="0042297E"/>
    <w:rsid w:val="00424E8E"/>
    <w:rsid w:val="00424FEB"/>
    <w:rsid w:val="004346BE"/>
    <w:rsid w:val="00435754"/>
    <w:rsid w:val="00435B08"/>
    <w:rsid w:val="004367A3"/>
    <w:rsid w:val="004373AA"/>
    <w:rsid w:val="004378CF"/>
    <w:rsid w:val="00437C83"/>
    <w:rsid w:val="00437F5D"/>
    <w:rsid w:val="0044073B"/>
    <w:rsid w:val="00442307"/>
    <w:rsid w:val="004438E7"/>
    <w:rsid w:val="00444850"/>
    <w:rsid w:val="00444946"/>
    <w:rsid w:val="004453F1"/>
    <w:rsid w:val="004460CD"/>
    <w:rsid w:val="00453B80"/>
    <w:rsid w:val="004565CE"/>
    <w:rsid w:val="00457F88"/>
    <w:rsid w:val="00462190"/>
    <w:rsid w:val="00464732"/>
    <w:rsid w:val="00464763"/>
    <w:rsid w:val="0046525C"/>
    <w:rsid w:val="004653CA"/>
    <w:rsid w:val="004679F5"/>
    <w:rsid w:val="004728BE"/>
    <w:rsid w:val="00481532"/>
    <w:rsid w:val="00481AC3"/>
    <w:rsid w:val="00482025"/>
    <w:rsid w:val="00484770"/>
    <w:rsid w:val="00490BA2"/>
    <w:rsid w:val="00492BB1"/>
    <w:rsid w:val="00493CA9"/>
    <w:rsid w:val="00496747"/>
    <w:rsid w:val="00496E86"/>
    <w:rsid w:val="004972F9"/>
    <w:rsid w:val="004A61C0"/>
    <w:rsid w:val="004B1B67"/>
    <w:rsid w:val="004B1B6D"/>
    <w:rsid w:val="004B51B0"/>
    <w:rsid w:val="004B5BD5"/>
    <w:rsid w:val="004B5C4B"/>
    <w:rsid w:val="004B6B02"/>
    <w:rsid w:val="004C0816"/>
    <w:rsid w:val="004C0A8A"/>
    <w:rsid w:val="004C34FE"/>
    <w:rsid w:val="004C46B1"/>
    <w:rsid w:val="004D020F"/>
    <w:rsid w:val="004D19F3"/>
    <w:rsid w:val="004D4406"/>
    <w:rsid w:val="004E219D"/>
    <w:rsid w:val="004E4DEC"/>
    <w:rsid w:val="004E7902"/>
    <w:rsid w:val="004F0128"/>
    <w:rsid w:val="004F0C85"/>
    <w:rsid w:val="004F124D"/>
    <w:rsid w:val="0050056A"/>
    <w:rsid w:val="005067E1"/>
    <w:rsid w:val="005068AC"/>
    <w:rsid w:val="00517E56"/>
    <w:rsid w:val="005201E9"/>
    <w:rsid w:val="0052384F"/>
    <w:rsid w:val="00523FF5"/>
    <w:rsid w:val="00530612"/>
    <w:rsid w:val="00532657"/>
    <w:rsid w:val="005342CB"/>
    <w:rsid w:val="00536120"/>
    <w:rsid w:val="00540725"/>
    <w:rsid w:val="00541A9C"/>
    <w:rsid w:val="00542FE8"/>
    <w:rsid w:val="0054360A"/>
    <w:rsid w:val="00544897"/>
    <w:rsid w:val="0054507B"/>
    <w:rsid w:val="005508A3"/>
    <w:rsid w:val="00551A1F"/>
    <w:rsid w:val="00552FC3"/>
    <w:rsid w:val="005539B6"/>
    <w:rsid w:val="00555534"/>
    <w:rsid w:val="0055697A"/>
    <w:rsid w:val="00557460"/>
    <w:rsid w:val="0056504C"/>
    <w:rsid w:val="005668E1"/>
    <w:rsid w:val="0057113D"/>
    <w:rsid w:val="0057726D"/>
    <w:rsid w:val="005813BC"/>
    <w:rsid w:val="00584DED"/>
    <w:rsid w:val="00585447"/>
    <w:rsid w:val="00591BFA"/>
    <w:rsid w:val="005952E2"/>
    <w:rsid w:val="005A25C8"/>
    <w:rsid w:val="005A323F"/>
    <w:rsid w:val="005A7104"/>
    <w:rsid w:val="005B02C9"/>
    <w:rsid w:val="005B2A22"/>
    <w:rsid w:val="005B3E5B"/>
    <w:rsid w:val="005B4FA2"/>
    <w:rsid w:val="005B6315"/>
    <w:rsid w:val="005B7B86"/>
    <w:rsid w:val="005C4049"/>
    <w:rsid w:val="005C445F"/>
    <w:rsid w:val="005C6C56"/>
    <w:rsid w:val="005D0230"/>
    <w:rsid w:val="005D1531"/>
    <w:rsid w:val="005D58C3"/>
    <w:rsid w:val="005D6BF9"/>
    <w:rsid w:val="005E4F8E"/>
    <w:rsid w:val="005E77B7"/>
    <w:rsid w:val="005F1BD5"/>
    <w:rsid w:val="005F27F1"/>
    <w:rsid w:val="005F2AC5"/>
    <w:rsid w:val="005F5522"/>
    <w:rsid w:val="005F6661"/>
    <w:rsid w:val="005F67AE"/>
    <w:rsid w:val="0060542E"/>
    <w:rsid w:val="00605E12"/>
    <w:rsid w:val="0060600C"/>
    <w:rsid w:val="00606826"/>
    <w:rsid w:val="006118F7"/>
    <w:rsid w:val="00614278"/>
    <w:rsid w:val="0061565A"/>
    <w:rsid w:val="00621917"/>
    <w:rsid w:val="00631989"/>
    <w:rsid w:val="00632482"/>
    <w:rsid w:val="006341B1"/>
    <w:rsid w:val="00634541"/>
    <w:rsid w:val="00634722"/>
    <w:rsid w:val="00642131"/>
    <w:rsid w:val="00642A9B"/>
    <w:rsid w:val="00642C48"/>
    <w:rsid w:val="00642E22"/>
    <w:rsid w:val="006445DD"/>
    <w:rsid w:val="0064479E"/>
    <w:rsid w:val="006455F9"/>
    <w:rsid w:val="00645A1F"/>
    <w:rsid w:val="00650520"/>
    <w:rsid w:val="00651D16"/>
    <w:rsid w:val="00651F2F"/>
    <w:rsid w:val="00654A0A"/>
    <w:rsid w:val="0065505B"/>
    <w:rsid w:val="00655388"/>
    <w:rsid w:val="00661E97"/>
    <w:rsid w:val="0066204F"/>
    <w:rsid w:val="006620F6"/>
    <w:rsid w:val="00664E93"/>
    <w:rsid w:val="00666DE1"/>
    <w:rsid w:val="0067283D"/>
    <w:rsid w:val="00674B14"/>
    <w:rsid w:val="00675B50"/>
    <w:rsid w:val="006769B7"/>
    <w:rsid w:val="00676D7F"/>
    <w:rsid w:val="00684E08"/>
    <w:rsid w:val="0068622D"/>
    <w:rsid w:val="00687AE2"/>
    <w:rsid w:val="00687FFC"/>
    <w:rsid w:val="006923B5"/>
    <w:rsid w:val="0069333F"/>
    <w:rsid w:val="0069451D"/>
    <w:rsid w:val="006A01B4"/>
    <w:rsid w:val="006A1639"/>
    <w:rsid w:val="006A3D85"/>
    <w:rsid w:val="006A533E"/>
    <w:rsid w:val="006A66D6"/>
    <w:rsid w:val="006B3612"/>
    <w:rsid w:val="006B59F4"/>
    <w:rsid w:val="006B743A"/>
    <w:rsid w:val="006B7766"/>
    <w:rsid w:val="006C0F95"/>
    <w:rsid w:val="006C130E"/>
    <w:rsid w:val="006C3679"/>
    <w:rsid w:val="006C376A"/>
    <w:rsid w:val="006C5073"/>
    <w:rsid w:val="006C7804"/>
    <w:rsid w:val="006D039F"/>
    <w:rsid w:val="006D309E"/>
    <w:rsid w:val="006D315F"/>
    <w:rsid w:val="006D5C01"/>
    <w:rsid w:val="006D622B"/>
    <w:rsid w:val="006D7F13"/>
    <w:rsid w:val="006E1B50"/>
    <w:rsid w:val="006E31E1"/>
    <w:rsid w:val="006E38FA"/>
    <w:rsid w:val="006E5DD4"/>
    <w:rsid w:val="006E5EEA"/>
    <w:rsid w:val="006E75C3"/>
    <w:rsid w:val="006F01EF"/>
    <w:rsid w:val="006F21A6"/>
    <w:rsid w:val="006F2FF3"/>
    <w:rsid w:val="006F338C"/>
    <w:rsid w:val="006F5D85"/>
    <w:rsid w:val="006F6BEE"/>
    <w:rsid w:val="006F75A1"/>
    <w:rsid w:val="006F76DF"/>
    <w:rsid w:val="006F76F7"/>
    <w:rsid w:val="00703CDA"/>
    <w:rsid w:val="00706EF0"/>
    <w:rsid w:val="0070760C"/>
    <w:rsid w:val="00712640"/>
    <w:rsid w:val="00713363"/>
    <w:rsid w:val="00716212"/>
    <w:rsid w:val="00717128"/>
    <w:rsid w:val="007226C6"/>
    <w:rsid w:val="0072772C"/>
    <w:rsid w:val="00730782"/>
    <w:rsid w:val="00733AF9"/>
    <w:rsid w:val="007342C1"/>
    <w:rsid w:val="00736FAC"/>
    <w:rsid w:val="007400E1"/>
    <w:rsid w:val="007479D6"/>
    <w:rsid w:val="00747A8A"/>
    <w:rsid w:val="00747E5C"/>
    <w:rsid w:val="0075013A"/>
    <w:rsid w:val="0075061A"/>
    <w:rsid w:val="007517C9"/>
    <w:rsid w:val="00751B34"/>
    <w:rsid w:val="00753521"/>
    <w:rsid w:val="007545ED"/>
    <w:rsid w:val="00756776"/>
    <w:rsid w:val="00756881"/>
    <w:rsid w:val="00757D03"/>
    <w:rsid w:val="007613A6"/>
    <w:rsid w:val="00763078"/>
    <w:rsid w:val="007703BB"/>
    <w:rsid w:val="00771E15"/>
    <w:rsid w:val="00772084"/>
    <w:rsid w:val="00773579"/>
    <w:rsid w:val="0077414C"/>
    <w:rsid w:val="007749CB"/>
    <w:rsid w:val="00775CB4"/>
    <w:rsid w:val="00776130"/>
    <w:rsid w:val="00780B70"/>
    <w:rsid w:val="00782395"/>
    <w:rsid w:val="007877A2"/>
    <w:rsid w:val="00787BE9"/>
    <w:rsid w:val="00787FE2"/>
    <w:rsid w:val="007923FB"/>
    <w:rsid w:val="007949B2"/>
    <w:rsid w:val="00794FA7"/>
    <w:rsid w:val="007969C5"/>
    <w:rsid w:val="00797291"/>
    <w:rsid w:val="007A228C"/>
    <w:rsid w:val="007A674A"/>
    <w:rsid w:val="007B0B5D"/>
    <w:rsid w:val="007B0BDA"/>
    <w:rsid w:val="007B1D59"/>
    <w:rsid w:val="007B243B"/>
    <w:rsid w:val="007B4A12"/>
    <w:rsid w:val="007B50FB"/>
    <w:rsid w:val="007C3ED7"/>
    <w:rsid w:val="007C46F5"/>
    <w:rsid w:val="007C4E4D"/>
    <w:rsid w:val="007C5E8B"/>
    <w:rsid w:val="007C5EB2"/>
    <w:rsid w:val="007D4572"/>
    <w:rsid w:val="007D470A"/>
    <w:rsid w:val="007D4A22"/>
    <w:rsid w:val="007D66A1"/>
    <w:rsid w:val="007E1AF6"/>
    <w:rsid w:val="007E4A29"/>
    <w:rsid w:val="007E4AD1"/>
    <w:rsid w:val="007E58A5"/>
    <w:rsid w:val="007E5B64"/>
    <w:rsid w:val="007E62FE"/>
    <w:rsid w:val="007F0971"/>
    <w:rsid w:val="007F7984"/>
    <w:rsid w:val="007F79A3"/>
    <w:rsid w:val="00800630"/>
    <w:rsid w:val="00804883"/>
    <w:rsid w:val="00805ADF"/>
    <w:rsid w:val="00806459"/>
    <w:rsid w:val="00806733"/>
    <w:rsid w:val="00810E74"/>
    <w:rsid w:val="00811E5E"/>
    <w:rsid w:val="00814B2A"/>
    <w:rsid w:val="00815525"/>
    <w:rsid w:val="00822505"/>
    <w:rsid w:val="00824B7D"/>
    <w:rsid w:val="00826674"/>
    <w:rsid w:val="00827BC7"/>
    <w:rsid w:val="00830502"/>
    <w:rsid w:val="00835EAD"/>
    <w:rsid w:val="0083770C"/>
    <w:rsid w:val="00837C4D"/>
    <w:rsid w:val="008430CE"/>
    <w:rsid w:val="00843C4C"/>
    <w:rsid w:val="00846A99"/>
    <w:rsid w:val="0085135D"/>
    <w:rsid w:val="008545D9"/>
    <w:rsid w:val="00854F21"/>
    <w:rsid w:val="0086134C"/>
    <w:rsid w:val="008616B2"/>
    <w:rsid w:val="008649DA"/>
    <w:rsid w:val="00870DF0"/>
    <w:rsid w:val="008727A4"/>
    <w:rsid w:val="00872CF8"/>
    <w:rsid w:val="008747F5"/>
    <w:rsid w:val="00874871"/>
    <w:rsid w:val="00874BC8"/>
    <w:rsid w:val="00874BCF"/>
    <w:rsid w:val="00876E77"/>
    <w:rsid w:val="0087772F"/>
    <w:rsid w:val="00877D6F"/>
    <w:rsid w:val="00881798"/>
    <w:rsid w:val="00882ACC"/>
    <w:rsid w:val="00883814"/>
    <w:rsid w:val="0088514C"/>
    <w:rsid w:val="0089144B"/>
    <w:rsid w:val="00893DC4"/>
    <w:rsid w:val="00896E5A"/>
    <w:rsid w:val="008A243C"/>
    <w:rsid w:val="008A370B"/>
    <w:rsid w:val="008A4233"/>
    <w:rsid w:val="008A5201"/>
    <w:rsid w:val="008A624E"/>
    <w:rsid w:val="008A7AB7"/>
    <w:rsid w:val="008B02B5"/>
    <w:rsid w:val="008B3945"/>
    <w:rsid w:val="008B3FF5"/>
    <w:rsid w:val="008B4932"/>
    <w:rsid w:val="008C3D73"/>
    <w:rsid w:val="008C43C0"/>
    <w:rsid w:val="008C5C8D"/>
    <w:rsid w:val="008C7D39"/>
    <w:rsid w:val="008D0D81"/>
    <w:rsid w:val="008D1F43"/>
    <w:rsid w:val="008E0D86"/>
    <w:rsid w:val="008E2446"/>
    <w:rsid w:val="008E4DB5"/>
    <w:rsid w:val="008E6273"/>
    <w:rsid w:val="008F0C9E"/>
    <w:rsid w:val="008F56EC"/>
    <w:rsid w:val="008F59E6"/>
    <w:rsid w:val="008F5FFD"/>
    <w:rsid w:val="008F698D"/>
    <w:rsid w:val="00900FD0"/>
    <w:rsid w:val="00901A35"/>
    <w:rsid w:val="00903883"/>
    <w:rsid w:val="0090677B"/>
    <w:rsid w:val="00911E6D"/>
    <w:rsid w:val="0091436C"/>
    <w:rsid w:val="009310C4"/>
    <w:rsid w:val="0093435F"/>
    <w:rsid w:val="0093520C"/>
    <w:rsid w:val="00936BDF"/>
    <w:rsid w:val="0094057C"/>
    <w:rsid w:val="009429E1"/>
    <w:rsid w:val="009507DB"/>
    <w:rsid w:val="009575AA"/>
    <w:rsid w:val="0095791A"/>
    <w:rsid w:val="00957BB8"/>
    <w:rsid w:val="00961681"/>
    <w:rsid w:val="00962717"/>
    <w:rsid w:val="00965C4D"/>
    <w:rsid w:val="00967F17"/>
    <w:rsid w:val="00973315"/>
    <w:rsid w:val="009745B3"/>
    <w:rsid w:val="00974A7F"/>
    <w:rsid w:val="009767FB"/>
    <w:rsid w:val="00977261"/>
    <w:rsid w:val="00980856"/>
    <w:rsid w:val="009876A9"/>
    <w:rsid w:val="009933D1"/>
    <w:rsid w:val="0099552D"/>
    <w:rsid w:val="0099577C"/>
    <w:rsid w:val="00997E94"/>
    <w:rsid w:val="009A14E9"/>
    <w:rsid w:val="009A74F1"/>
    <w:rsid w:val="009B210D"/>
    <w:rsid w:val="009B3981"/>
    <w:rsid w:val="009C1EA2"/>
    <w:rsid w:val="009C2BE3"/>
    <w:rsid w:val="009D11BB"/>
    <w:rsid w:val="009D2469"/>
    <w:rsid w:val="009D2592"/>
    <w:rsid w:val="009D4B1C"/>
    <w:rsid w:val="009D5031"/>
    <w:rsid w:val="009D5B4C"/>
    <w:rsid w:val="009D5E59"/>
    <w:rsid w:val="009E77B9"/>
    <w:rsid w:val="009E7B9F"/>
    <w:rsid w:val="009E7E93"/>
    <w:rsid w:val="009F1582"/>
    <w:rsid w:val="009F2CC4"/>
    <w:rsid w:val="009F58F4"/>
    <w:rsid w:val="009F598A"/>
    <w:rsid w:val="00A005B9"/>
    <w:rsid w:val="00A00A3E"/>
    <w:rsid w:val="00A075D5"/>
    <w:rsid w:val="00A11F05"/>
    <w:rsid w:val="00A12594"/>
    <w:rsid w:val="00A12957"/>
    <w:rsid w:val="00A13723"/>
    <w:rsid w:val="00A156EE"/>
    <w:rsid w:val="00A16A0B"/>
    <w:rsid w:val="00A220D8"/>
    <w:rsid w:val="00A24F87"/>
    <w:rsid w:val="00A32621"/>
    <w:rsid w:val="00A32689"/>
    <w:rsid w:val="00A3498F"/>
    <w:rsid w:val="00A35A85"/>
    <w:rsid w:val="00A4062C"/>
    <w:rsid w:val="00A4154D"/>
    <w:rsid w:val="00A4159D"/>
    <w:rsid w:val="00A44723"/>
    <w:rsid w:val="00A461E6"/>
    <w:rsid w:val="00A50C16"/>
    <w:rsid w:val="00A53815"/>
    <w:rsid w:val="00A54C12"/>
    <w:rsid w:val="00A54D7E"/>
    <w:rsid w:val="00A54F41"/>
    <w:rsid w:val="00A5500B"/>
    <w:rsid w:val="00A5549A"/>
    <w:rsid w:val="00A57FF7"/>
    <w:rsid w:val="00A6013E"/>
    <w:rsid w:val="00A61B60"/>
    <w:rsid w:val="00A63267"/>
    <w:rsid w:val="00A65495"/>
    <w:rsid w:val="00A66695"/>
    <w:rsid w:val="00A66D94"/>
    <w:rsid w:val="00A72122"/>
    <w:rsid w:val="00A72FDA"/>
    <w:rsid w:val="00A73A4E"/>
    <w:rsid w:val="00A77FD0"/>
    <w:rsid w:val="00A81A84"/>
    <w:rsid w:val="00A81AAC"/>
    <w:rsid w:val="00A82E9C"/>
    <w:rsid w:val="00A83DCA"/>
    <w:rsid w:val="00A83E5B"/>
    <w:rsid w:val="00A9191F"/>
    <w:rsid w:val="00A935FC"/>
    <w:rsid w:val="00A94B6B"/>
    <w:rsid w:val="00A96BCF"/>
    <w:rsid w:val="00AA13A0"/>
    <w:rsid w:val="00AA755E"/>
    <w:rsid w:val="00AB1F52"/>
    <w:rsid w:val="00AB22F5"/>
    <w:rsid w:val="00AB304A"/>
    <w:rsid w:val="00AB5BFF"/>
    <w:rsid w:val="00AC3C2B"/>
    <w:rsid w:val="00AC6E8D"/>
    <w:rsid w:val="00AD17E2"/>
    <w:rsid w:val="00AD2D36"/>
    <w:rsid w:val="00AD3CAB"/>
    <w:rsid w:val="00AD67BE"/>
    <w:rsid w:val="00AE1039"/>
    <w:rsid w:val="00AE3F52"/>
    <w:rsid w:val="00AE72C8"/>
    <w:rsid w:val="00AE7A1C"/>
    <w:rsid w:val="00AE7EF5"/>
    <w:rsid w:val="00AF0500"/>
    <w:rsid w:val="00AF0649"/>
    <w:rsid w:val="00AF3317"/>
    <w:rsid w:val="00AF4101"/>
    <w:rsid w:val="00AF59DA"/>
    <w:rsid w:val="00AF7088"/>
    <w:rsid w:val="00AF7ECA"/>
    <w:rsid w:val="00B014B4"/>
    <w:rsid w:val="00B071B1"/>
    <w:rsid w:val="00B111ED"/>
    <w:rsid w:val="00B119B5"/>
    <w:rsid w:val="00B12801"/>
    <w:rsid w:val="00B157C3"/>
    <w:rsid w:val="00B15DED"/>
    <w:rsid w:val="00B26CEC"/>
    <w:rsid w:val="00B30718"/>
    <w:rsid w:val="00B3187F"/>
    <w:rsid w:val="00B31FCE"/>
    <w:rsid w:val="00B322B5"/>
    <w:rsid w:val="00B32F6A"/>
    <w:rsid w:val="00B3454E"/>
    <w:rsid w:val="00B4062B"/>
    <w:rsid w:val="00B41D19"/>
    <w:rsid w:val="00B444C7"/>
    <w:rsid w:val="00B46352"/>
    <w:rsid w:val="00B46EE8"/>
    <w:rsid w:val="00B50C92"/>
    <w:rsid w:val="00B514B1"/>
    <w:rsid w:val="00B52AA8"/>
    <w:rsid w:val="00B54244"/>
    <w:rsid w:val="00B55F32"/>
    <w:rsid w:val="00B56818"/>
    <w:rsid w:val="00B57007"/>
    <w:rsid w:val="00B628D8"/>
    <w:rsid w:val="00B6302D"/>
    <w:rsid w:val="00B630A3"/>
    <w:rsid w:val="00B630EF"/>
    <w:rsid w:val="00B65493"/>
    <w:rsid w:val="00B662E4"/>
    <w:rsid w:val="00B70861"/>
    <w:rsid w:val="00B72CE1"/>
    <w:rsid w:val="00B73775"/>
    <w:rsid w:val="00B764EE"/>
    <w:rsid w:val="00B776A0"/>
    <w:rsid w:val="00B80C8B"/>
    <w:rsid w:val="00B8153F"/>
    <w:rsid w:val="00B843C4"/>
    <w:rsid w:val="00B848CD"/>
    <w:rsid w:val="00B84E5C"/>
    <w:rsid w:val="00B877DD"/>
    <w:rsid w:val="00B92E91"/>
    <w:rsid w:val="00B95970"/>
    <w:rsid w:val="00B95C09"/>
    <w:rsid w:val="00BA24A3"/>
    <w:rsid w:val="00BA26C5"/>
    <w:rsid w:val="00BA47F0"/>
    <w:rsid w:val="00BA75A3"/>
    <w:rsid w:val="00BB3B23"/>
    <w:rsid w:val="00BB3FCC"/>
    <w:rsid w:val="00BB703A"/>
    <w:rsid w:val="00BB7DE7"/>
    <w:rsid w:val="00BC141A"/>
    <w:rsid w:val="00BC567E"/>
    <w:rsid w:val="00BD0100"/>
    <w:rsid w:val="00BD304E"/>
    <w:rsid w:val="00BD7840"/>
    <w:rsid w:val="00BD7B10"/>
    <w:rsid w:val="00BE12B0"/>
    <w:rsid w:val="00BE1439"/>
    <w:rsid w:val="00BE5949"/>
    <w:rsid w:val="00BE6B51"/>
    <w:rsid w:val="00BF128D"/>
    <w:rsid w:val="00BF3464"/>
    <w:rsid w:val="00BF3D36"/>
    <w:rsid w:val="00BF5D5B"/>
    <w:rsid w:val="00C04088"/>
    <w:rsid w:val="00C118FF"/>
    <w:rsid w:val="00C13C45"/>
    <w:rsid w:val="00C13D9A"/>
    <w:rsid w:val="00C14827"/>
    <w:rsid w:val="00C14DAB"/>
    <w:rsid w:val="00C14FCD"/>
    <w:rsid w:val="00C16DF2"/>
    <w:rsid w:val="00C17DD0"/>
    <w:rsid w:val="00C22D71"/>
    <w:rsid w:val="00C25837"/>
    <w:rsid w:val="00C2725E"/>
    <w:rsid w:val="00C3065C"/>
    <w:rsid w:val="00C309AE"/>
    <w:rsid w:val="00C32056"/>
    <w:rsid w:val="00C321A3"/>
    <w:rsid w:val="00C32EBD"/>
    <w:rsid w:val="00C337AF"/>
    <w:rsid w:val="00C34213"/>
    <w:rsid w:val="00C3604B"/>
    <w:rsid w:val="00C36AD3"/>
    <w:rsid w:val="00C370CA"/>
    <w:rsid w:val="00C37334"/>
    <w:rsid w:val="00C41E80"/>
    <w:rsid w:val="00C444EC"/>
    <w:rsid w:val="00C44846"/>
    <w:rsid w:val="00C45E6A"/>
    <w:rsid w:val="00C45FAD"/>
    <w:rsid w:val="00C4619C"/>
    <w:rsid w:val="00C46CCA"/>
    <w:rsid w:val="00C46DD8"/>
    <w:rsid w:val="00C50CC1"/>
    <w:rsid w:val="00C51058"/>
    <w:rsid w:val="00C51771"/>
    <w:rsid w:val="00C54834"/>
    <w:rsid w:val="00C5566B"/>
    <w:rsid w:val="00C573A5"/>
    <w:rsid w:val="00C5749E"/>
    <w:rsid w:val="00C57CBE"/>
    <w:rsid w:val="00C630EF"/>
    <w:rsid w:val="00C715B2"/>
    <w:rsid w:val="00C76EF5"/>
    <w:rsid w:val="00C83696"/>
    <w:rsid w:val="00C83E91"/>
    <w:rsid w:val="00C83F61"/>
    <w:rsid w:val="00C9121C"/>
    <w:rsid w:val="00C9231D"/>
    <w:rsid w:val="00C93EF4"/>
    <w:rsid w:val="00C948D0"/>
    <w:rsid w:val="00C94A9C"/>
    <w:rsid w:val="00C94EF1"/>
    <w:rsid w:val="00CA2676"/>
    <w:rsid w:val="00CA3195"/>
    <w:rsid w:val="00CB19B1"/>
    <w:rsid w:val="00CB2A6C"/>
    <w:rsid w:val="00CB4D5B"/>
    <w:rsid w:val="00CC01CA"/>
    <w:rsid w:val="00CC1E89"/>
    <w:rsid w:val="00CC2E14"/>
    <w:rsid w:val="00CC4EC7"/>
    <w:rsid w:val="00CC7BE9"/>
    <w:rsid w:val="00CD0571"/>
    <w:rsid w:val="00CD172D"/>
    <w:rsid w:val="00CD3F77"/>
    <w:rsid w:val="00CD51D4"/>
    <w:rsid w:val="00CD6021"/>
    <w:rsid w:val="00CE075D"/>
    <w:rsid w:val="00CE0BFF"/>
    <w:rsid w:val="00CF0704"/>
    <w:rsid w:val="00CF61FF"/>
    <w:rsid w:val="00D0259E"/>
    <w:rsid w:val="00D07A2A"/>
    <w:rsid w:val="00D12EDB"/>
    <w:rsid w:val="00D135FD"/>
    <w:rsid w:val="00D14503"/>
    <w:rsid w:val="00D14E4A"/>
    <w:rsid w:val="00D1527A"/>
    <w:rsid w:val="00D1569C"/>
    <w:rsid w:val="00D156EF"/>
    <w:rsid w:val="00D20722"/>
    <w:rsid w:val="00D20EDE"/>
    <w:rsid w:val="00D227A1"/>
    <w:rsid w:val="00D242CB"/>
    <w:rsid w:val="00D24E09"/>
    <w:rsid w:val="00D275E6"/>
    <w:rsid w:val="00D31E35"/>
    <w:rsid w:val="00D33CAD"/>
    <w:rsid w:val="00D33D9D"/>
    <w:rsid w:val="00D370D3"/>
    <w:rsid w:val="00D42FB8"/>
    <w:rsid w:val="00D44287"/>
    <w:rsid w:val="00D458DB"/>
    <w:rsid w:val="00D46F35"/>
    <w:rsid w:val="00D5658B"/>
    <w:rsid w:val="00D6046C"/>
    <w:rsid w:val="00D614B1"/>
    <w:rsid w:val="00D61D9F"/>
    <w:rsid w:val="00D623FA"/>
    <w:rsid w:val="00D6649D"/>
    <w:rsid w:val="00D6710E"/>
    <w:rsid w:val="00D679D6"/>
    <w:rsid w:val="00D70701"/>
    <w:rsid w:val="00D7548D"/>
    <w:rsid w:val="00D81B3E"/>
    <w:rsid w:val="00D8695A"/>
    <w:rsid w:val="00D905BF"/>
    <w:rsid w:val="00DA0962"/>
    <w:rsid w:val="00DA0AF2"/>
    <w:rsid w:val="00DA1E2A"/>
    <w:rsid w:val="00DA5949"/>
    <w:rsid w:val="00DB3F6D"/>
    <w:rsid w:val="00DB446D"/>
    <w:rsid w:val="00DB6CDA"/>
    <w:rsid w:val="00DC5A1F"/>
    <w:rsid w:val="00DC67EA"/>
    <w:rsid w:val="00DC7749"/>
    <w:rsid w:val="00DD0FCC"/>
    <w:rsid w:val="00DD44FF"/>
    <w:rsid w:val="00DD4600"/>
    <w:rsid w:val="00DD6F28"/>
    <w:rsid w:val="00DE0FD9"/>
    <w:rsid w:val="00DE1A17"/>
    <w:rsid w:val="00DE25DC"/>
    <w:rsid w:val="00DE3ECC"/>
    <w:rsid w:val="00DE487F"/>
    <w:rsid w:val="00DF71B7"/>
    <w:rsid w:val="00E03BC7"/>
    <w:rsid w:val="00E0739C"/>
    <w:rsid w:val="00E103C6"/>
    <w:rsid w:val="00E121E3"/>
    <w:rsid w:val="00E1345A"/>
    <w:rsid w:val="00E20850"/>
    <w:rsid w:val="00E24AFE"/>
    <w:rsid w:val="00E26678"/>
    <w:rsid w:val="00E267CB"/>
    <w:rsid w:val="00E320F6"/>
    <w:rsid w:val="00E33C34"/>
    <w:rsid w:val="00E3787C"/>
    <w:rsid w:val="00E40813"/>
    <w:rsid w:val="00E42AD6"/>
    <w:rsid w:val="00E43E54"/>
    <w:rsid w:val="00E45E15"/>
    <w:rsid w:val="00E46FCB"/>
    <w:rsid w:val="00E5511A"/>
    <w:rsid w:val="00E60385"/>
    <w:rsid w:val="00E605E6"/>
    <w:rsid w:val="00E72E79"/>
    <w:rsid w:val="00E73A04"/>
    <w:rsid w:val="00E73BCF"/>
    <w:rsid w:val="00E75065"/>
    <w:rsid w:val="00E771F7"/>
    <w:rsid w:val="00E77FB5"/>
    <w:rsid w:val="00E82D6F"/>
    <w:rsid w:val="00E85C2D"/>
    <w:rsid w:val="00E860F4"/>
    <w:rsid w:val="00E865F6"/>
    <w:rsid w:val="00E907E9"/>
    <w:rsid w:val="00E90D1A"/>
    <w:rsid w:val="00E927CD"/>
    <w:rsid w:val="00E92816"/>
    <w:rsid w:val="00E9456A"/>
    <w:rsid w:val="00E95E99"/>
    <w:rsid w:val="00EA100F"/>
    <w:rsid w:val="00EB426C"/>
    <w:rsid w:val="00EC0A04"/>
    <w:rsid w:val="00EC0FA2"/>
    <w:rsid w:val="00EC20CD"/>
    <w:rsid w:val="00EC33A4"/>
    <w:rsid w:val="00EC3423"/>
    <w:rsid w:val="00EC382C"/>
    <w:rsid w:val="00ED442C"/>
    <w:rsid w:val="00ED5363"/>
    <w:rsid w:val="00ED673E"/>
    <w:rsid w:val="00ED74BB"/>
    <w:rsid w:val="00EE43E9"/>
    <w:rsid w:val="00EE5AE6"/>
    <w:rsid w:val="00EF262D"/>
    <w:rsid w:val="00EF363B"/>
    <w:rsid w:val="00EF7299"/>
    <w:rsid w:val="00EF7439"/>
    <w:rsid w:val="00F00268"/>
    <w:rsid w:val="00F005D6"/>
    <w:rsid w:val="00F02B95"/>
    <w:rsid w:val="00F0526C"/>
    <w:rsid w:val="00F070DE"/>
    <w:rsid w:val="00F15A2D"/>
    <w:rsid w:val="00F1601B"/>
    <w:rsid w:val="00F2059F"/>
    <w:rsid w:val="00F23521"/>
    <w:rsid w:val="00F30613"/>
    <w:rsid w:val="00F31B98"/>
    <w:rsid w:val="00F35E19"/>
    <w:rsid w:val="00F36D4F"/>
    <w:rsid w:val="00F3725B"/>
    <w:rsid w:val="00F37C89"/>
    <w:rsid w:val="00F41DBC"/>
    <w:rsid w:val="00F43165"/>
    <w:rsid w:val="00F44F38"/>
    <w:rsid w:val="00F455C2"/>
    <w:rsid w:val="00F46207"/>
    <w:rsid w:val="00F46D26"/>
    <w:rsid w:val="00F47379"/>
    <w:rsid w:val="00F50FC6"/>
    <w:rsid w:val="00F5615F"/>
    <w:rsid w:val="00F5647D"/>
    <w:rsid w:val="00F570CE"/>
    <w:rsid w:val="00F606C5"/>
    <w:rsid w:val="00F61DBC"/>
    <w:rsid w:val="00F633E5"/>
    <w:rsid w:val="00F650AA"/>
    <w:rsid w:val="00F70289"/>
    <w:rsid w:val="00F703B2"/>
    <w:rsid w:val="00F72146"/>
    <w:rsid w:val="00F73944"/>
    <w:rsid w:val="00F73B8E"/>
    <w:rsid w:val="00F73CDD"/>
    <w:rsid w:val="00F74484"/>
    <w:rsid w:val="00F75B56"/>
    <w:rsid w:val="00F769CE"/>
    <w:rsid w:val="00F777E6"/>
    <w:rsid w:val="00F81F41"/>
    <w:rsid w:val="00F83D4B"/>
    <w:rsid w:val="00F91C04"/>
    <w:rsid w:val="00F94BAC"/>
    <w:rsid w:val="00F95AEE"/>
    <w:rsid w:val="00F96630"/>
    <w:rsid w:val="00FA03CD"/>
    <w:rsid w:val="00FA0CCB"/>
    <w:rsid w:val="00FA154F"/>
    <w:rsid w:val="00FA3121"/>
    <w:rsid w:val="00FA3831"/>
    <w:rsid w:val="00FA5A57"/>
    <w:rsid w:val="00FA5EF8"/>
    <w:rsid w:val="00FB023F"/>
    <w:rsid w:val="00FB10BB"/>
    <w:rsid w:val="00FB1102"/>
    <w:rsid w:val="00FB1DCE"/>
    <w:rsid w:val="00FB38BF"/>
    <w:rsid w:val="00FB3F67"/>
    <w:rsid w:val="00FB543A"/>
    <w:rsid w:val="00FB6E44"/>
    <w:rsid w:val="00FC0B76"/>
    <w:rsid w:val="00FC2EBC"/>
    <w:rsid w:val="00FC3F82"/>
    <w:rsid w:val="00FC48AB"/>
    <w:rsid w:val="00FC524D"/>
    <w:rsid w:val="00FC59CE"/>
    <w:rsid w:val="00FD081B"/>
    <w:rsid w:val="00FD29A4"/>
    <w:rsid w:val="00FD627E"/>
    <w:rsid w:val="00FE03B4"/>
    <w:rsid w:val="00FE4E79"/>
    <w:rsid w:val="00FE6584"/>
    <w:rsid w:val="00FF08DF"/>
    <w:rsid w:val="00FF4560"/>
    <w:rsid w:val="00FF4FD0"/>
    <w:rsid w:val="00FF67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1771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54F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61B6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61B60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Cs/>
      <w:color w:val="4F81BD" w:themeColor="accent1"/>
      <w:sz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3B36E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qFormat/>
    <w:rsid w:val="006A1639"/>
    <w:pPr>
      <w:keepLines w:val="0"/>
      <w:spacing w:before="400" w:after="400" w:line="240" w:lineRule="auto"/>
      <w:outlineLvl w:val="0"/>
    </w:pPr>
    <w:rPr>
      <w:rFonts w:ascii="Times New Roman" w:eastAsia="Times New Roman" w:hAnsi="Times New Roman" w:cs="Times New Roman"/>
      <w:iCs/>
      <w:color w:val="auto"/>
      <w:sz w:val="28"/>
      <w:szCs w:val="28"/>
    </w:rPr>
  </w:style>
  <w:style w:type="character" w:customStyle="1" w:styleId="a4">
    <w:name w:val="Подзаголовок Знак"/>
    <w:basedOn w:val="a0"/>
    <w:link w:val="a3"/>
    <w:rsid w:val="006A1639"/>
    <w:rPr>
      <w:rFonts w:ascii="Times New Roman" w:eastAsia="Times New Roman" w:hAnsi="Times New Roman" w:cs="Times New Roman"/>
      <w:bCs/>
      <w:i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A61B60"/>
    <w:rPr>
      <w:rFonts w:asciiTheme="majorHAnsi" w:eastAsiaTheme="majorEastAsia" w:hAnsiTheme="majorHAnsi" w:cstheme="majorBidi"/>
      <w:bCs/>
      <w:color w:val="4F81BD" w:themeColor="accent1"/>
      <w:sz w:val="26"/>
      <w:szCs w:val="26"/>
      <w:lang w:eastAsia="ru-RU"/>
    </w:rPr>
  </w:style>
  <w:style w:type="paragraph" w:styleId="a5">
    <w:name w:val="List Paragraph"/>
    <w:basedOn w:val="a"/>
    <w:uiPriority w:val="34"/>
    <w:qFormat/>
    <w:rsid w:val="00021DF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A61B60"/>
    <w:rPr>
      <w:rFonts w:asciiTheme="majorHAnsi" w:eastAsiaTheme="majorEastAsia" w:hAnsiTheme="majorHAnsi" w:cstheme="majorBidi"/>
      <w:bCs/>
      <w:color w:val="4F81BD" w:themeColor="accent1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54F4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FC2EBC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C2EBC"/>
    <w:pPr>
      <w:spacing w:after="100"/>
    </w:pPr>
  </w:style>
  <w:style w:type="character" w:styleId="a7">
    <w:name w:val="Hyperlink"/>
    <w:basedOn w:val="a0"/>
    <w:uiPriority w:val="99"/>
    <w:unhideWhenUsed/>
    <w:rsid w:val="00FC2EBC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FC2E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2EBC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925C6"/>
    <w:pPr>
      <w:spacing w:after="100"/>
      <w:ind w:left="260"/>
    </w:pPr>
  </w:style>
  <w:style w:type="table" w:styleId="ae">
    <w:name w:val="Table Grid"/>
    <w:basedOn w:val="a1"/>
    <w:uiPriority w:val="59"/>
    <w:rsid w:val="00C556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rmal (Web)"/>
    <w:basedOn w:val="a"/>
    <w:uiPriority w:val="99"/>
    <w:semiHidden/>
    <w:unhideWhenUsed/>
    <w:rsid w:val="00A82E9C"/>
    <w:pPr>
      <w:spacing w:before="100" w:beforeAutospacing="1" w:after="100" w:afterAutospacing="1" w:line="240" w:lineRule="auto"/>
    </w:pPr>
    <w:rPr>
      <w:sz w:val="24"/>
    </w:rPr>
  </w:style>
  <w:style w:type="character" w:customStyle="1" w:styleId="apple-converted-space">
    <w:name w:val="apple-converted-space"/>
    <w:basedOn w:val="a0"/>
    <w:rsid w:val="00A82E9C"/>
  </w:style>
  <w:style w:type="character" w:customStyle="1" w:styleId="40">
    <w:name w:val="Заголовок 4 Знак"/>
    <w:basedOn w:val="a0"/>
    <w:link w:val="4"/>
    <w:uiPriority w:val="9"/>
    <w:rsid w:val="003B36E2"/>
    <w:rPr>
      <w:rFonts w:asciiTheme="majorHAnsi" w:eastAsiaTheme="majorEastAsia" w:hAnsiTheme="majorHAnsi" w:cstheme="majorBidi"/>
      <w:b/>
      <w:bCs/>
      <w:i/>
      <w:iCs/>
      <w:color w:val="4F81BD" w:themeColor="accent1"/>
      <w:sz w:val="26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5952E2"/>
    <w:pPr>
      <w:tabs>
        <w:tab w:val="left" w:pos="1100"/>
        <w:tab w:val="right" w:leader="dot" w:pos="9345"/>
      </w:tabs>
      <w:spacing w:after="100"/>
      <w:ind w:left="520"/>
    </w:pPr>
    <w:rPr>
      <w:noProof/>
    </w:rPr>
  </w:style>
  <w:style w:type="character" w:customStyle="1" w:styleId="sobi2listingfieldauthor">
    <w:name w:val="sobi2listing_field_author"/>
    <w:basedOn w:val="a0"/>
    <w:rsid w:val="008C43C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5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01406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2667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145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24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0505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2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5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3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2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8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400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53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329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02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4403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9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54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5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740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238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8867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858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2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61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196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291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62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oleObject" Target="embeddings/oleObject4.bin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image" Target="media/image19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1.bin"/><Relationship Id="rId29" Type="http://schemas.openxmlformats.org/officeDocument/2006/relationships/image" Target="media/image15.emf"/><Relationship Id="rId41" Type="http://schemas.openxmlformats.org/officeDocument/2006/relationships/image" Target="media/image2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3.bin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2.emf"/><Relationship Id="rId28" Type="http://schemas.openxmlformats.org/officeDocument/2006/relationships/oleObject" Target="embeddings/oleObject5.bin"/><Relationship Id="rId36" Type="http://schemas.openxmlformats.org/officeDocument/2006/relationships/image" Target="media/image21.png"/><Relationship Id="rId10" Type="http://schemas.openxmlformats.org/officeDocument/2006/relationships/image" Target="media/image1.png"/><Relationship Id="rId19" Type="http://schemas.openxmlformats.org/officeDocument/2006/relationships/image" Target="media/image10.emf"/><Relationship Id="rId31" Type="http://schemas.openxmlformats.org/officeDocument/2006/relationships/image" Target="media/image16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oleObject" Target="embeddings/oleObject2.bin"/><Relationship Id="rId27" Type="http://schemas.openxmlformats.org/officeDocument/2006/relationships/image" Target="media/image14.emf"/><Relationship Id="rId30" Type="http://schemas.openxmlformats.org/officeDocument/2006/relationships/oleObject" Target="embeddings/oleObject6.bin"/><Relationship Id="rId35" Type="http://schemas.openxmlformats.org/officeDocument/2006/relationships/image" Target="media/image20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4C3667-BD2E-4D10-AEAA-C8C65E6817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72</TotalTime>
  <Pages>51</Pages>
  <Words>9952</Words>
  <Characters>56732</Characters>
  <Application>Microsoft Office Word</Application>
  <DocSecurity>0</DocSecurity>
  <Lines>472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5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</dc:creator>
  <cp:keywords/>
  <dc:description/>
  <cp:lastModifiedBy>Roman</cp:lastModifiedBy>
  <cp:revision>909</cp:revision>
  <dcterms:created xsi:type="dcterms:W3CDTF">2015-03-28T12:24:00Z</dcterms:created>
  <dcterms:modified xsi:type="dcterms:W3CDTF">2015-06-04T20:14:00Z</dcterms:modified>
</cp:coreProperties>
</file>